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E2CA4" w:rsidRDefault="00305347">
      <w:r>
        <w:t>Список</w:t>
      </w:r>
      <w:r w:rsidR="00806D3B">
        <w:t xml:space="preserve"> открытых</w:t>
      </w:r>
      <w:r>
        <w:t xml:space="preserve"> методов, которые требуются от </w:t>
      </w:r>
      <w:proofErr w:type="spellStart"/>
      <w:r>
        <w:rPr>
          <w:lang w:val="en-US"/>
        </w:rPr>
        <w:t>Arcomage</w:t>
      </w:r>
      <w:proofErr w:type="spellEnd"/>
      <w:r w:rsidRPr="00305347">
        <w:t>.</w:t>
      </w:r>
      <w:r>
        <w:rPr>
          <w:lang w:val="en-US"/>
        </w:rPr>
        <w:t>Core</w:t>
      </w:r>
      <w:r>
        <w:t xml:space="preserve"> в </w:t>
      </w:r>
      <w:r>
        <w:rPr>
          <w:lang w:val="en-US"/>
        </w:rPr>
        <w:t>Unity</w:t>
      </w:r>
      <w:r w:rsidRPr="00305347">
        <w:t>3</w:t>
      </w:r>
      <w:r>
        <w:rPr>
          <w:lang w:val="en-US"/>
        </w:rPr>
        <w:t>d</w:t>
      </w:r>
    </w:p>
    <w:p w:rsidR="00305347" w:rsidRPr="0081695F" w:rsidRDefault="00305347" w:rsidP="00305347">
      <w:pPr>
        <w:pStyle w:val="a3"/>
        <w:numPr>
          <w:ilvl w:val="0"/>
          <w:numId w:val="1"/>
        </w:numPr>
        <w:rPr>
          <w:lang w:val="en-US"/>
        </w:rPr>
      </w:pPr>
      <w:r>
        <w:t>Добавить</w:t>
      </w:r>
      <w:r w:rsidR="00806D3B" w:rsidRPr="00806D3B">
        <w:rPr>
          <w:lang w:val="en-US"/>
        </w:rPr>
        <w:t xml:space="preserve"> </w:t>
      </w:r>
      <w:r>
        <w:t>игрока</w:t>
      </w:r>
      <w:r w:rsidR="0056148A" w:rsidRPr="0056148A">
        <w:rPr>
          <w:lang w:val="en-US"/>
        </w:rPr>
        <w:t xml:space="preserve"> </w:t>
      </w:r>
      <w:r w:rsidR="0081695F" w:rsidRPr="0081695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="0056148A" w:rsidRPr="0056148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="0081695F" w:rsidRPr="0081695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="0056148A" w:rsidRPr="0056148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="0081695F" w:rsidRPr="0081695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ddPlayer</w:t>
      </w:r>
      <w:proofErr w:type="spellEnd"/>
      <w:r w:rsidR="0081695F" w:rsidRPr="0081695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="0081695F" w:rsidRPr="0081695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ypePlayer</w:t>
      </w:r>
      <w:r w:rsidR="0081695F" w:rsidRPr="0081695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p</w:t>
      </w:r>
      <w:proofErr w:type="spellEnd"/>
      <w:r w:rsidR="0081695F" w:rsidRPr="0081695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="0081695F" w:rsidRPr="0081695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="0081695F" w:rsidRPr="0081695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ame)</w:t>
      </w:r>
    </w:p>
    <w:p w:rsidR="00305347" w:rsidRPr="0081695F" w:rsidRDefault="00305347" w:rsidP="00305347">
      <w:pPr>
        <w:pStyle w:val="a3"/>
        <w:numPr>
          <w:ilvl w:val="0"/>
          <w:numId w:val="1"/>
        </w:numPr>
        <w:rPr>
          <w:lang w:val="en-US"/>
        </w:rPr>
      </w:pPr>
      <w:r>
        <w:t>Начать</w:t>
      </w:r>
      <w:r w:rsidR="001B735E">
        <w:t>новую</w:t>
      </w:r>
      <w:r>
        <w:t>игру</w:t>
      </w:r>
      <w:r w:rsidR="0081695F" w:rsidRPr="0081695F">
        <w:rPr>
          <w:lang w:val="en-US"/>
        </w:rPr>
        <w:t xml:space="preserve">. </w:t>
      </w:r>
      <w:r w:rsidR="0056148A" w:rsidRPr="0081695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</w:t>
      </w:r>
      <w:r w:rsidR="0081695F" w:rsidRPr="0081695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blic</w:t>
      </w:r>
      <w:r w:rsidR="0056148A">
        <w:rPr>
          <w:rFonts w:ascii="Consolas" w:hAnsi="Consolas" w:cs="Consolas"/>
          <w:color w:val="0000FF"/>
          <w:sz w:val="19"/>
          <w:szCs w:val="19"/>
          <w:highlight w:val="white"/>
        </w:rPr>
        <w:t xml:space="preserve"> </w:t>
      </w:r>
      <w:r w:rsidR="0081695F" w:rsidRPr="0081695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="0056148A">
        <w:rPr>
          <w:rFonts w:ascii="Consolas" w:hAnsi="Consolas" w:cs="Consolas"/>
          <w:color w:val="0000FF"/>
          <w:sz w:val="19"/>
          <w:szCs w:val="19"/>
          <w:highlight w:val="white"/>
        </w:rPr>
        <w:t xml:space="preserve"> </w:t>
      </w:r>
      <w:proofErr w:type="spellStart"/>
      <w:r w:rsidR="0081695F" w:rsidRPr="0081695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artGame</w:t>
      </w:r>
      <w:proofErr w:type="spellEnd"/>
      <w:r w:rsidR="0081695F" w:rsidRPr="0081695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</w:t>
      </w:r>
    </w:p>
    <w:p w:rsidR="00305347" w:rsidRPr="00806D3B" w:rsidRDefault="00806D3B" w:rsidP="00035DFF">
      <w:pPr>
        <w:pStyle w:val="a3"/>
        <w:numPr>
          <w:ilvl w:val="0"/>
          <w:numId w:val="1"/>
        </w:numPr>
        <w:rPr>
          <w:lang w:val="en-US"/>
        </w:rPr>
      </w:pPr>
      <w:r>
        <w:t>Статистика</w:t>
      </w:r>
      <w:r w:rsidRPr="00806D3B">
        <w:rPr>
          <w:lang w:val="en-US"/>
        </w:rPr>
        <w:t xml:space="preserve"> </w:t>
      </w:r>
      <w:r>
        <w:t>игроков</w:t>
      </w:r>
      <w:r w:rsidRPr="00806D3B">
        <w:rPr>
          <w:lang w:val="en-US"/>
        </w:rPr>
        <w:t xml:space="preserve"> </w:t>
      </w:r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806D3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ictionary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proofErr w:type="gramEnd"/>
      <w:r w:rsidRPr="00806D3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pecifications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</w:t>
      </w:r>
      <w:proofErr w:type="spellStart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PlayerParams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806D3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Player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lectPlayer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806D3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Player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None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2836F5" w:rsidRDefault="002836F5" w:rsidP="00305347">
      <w:pPr>
        <w:pStyle w:val="a3"/>
        <w:numPr>
          <w:ilvl w:val="0"/>
          <w:numId w:val="1"/>
        </w:numPr>
      </w:pPr>
      <w:r>
        <w:t>Получить карты</w:t>
      </w:r>
      <w:r w:rsidR="00806D3B">
        <w:t xml:space="preserve"> </w:t>
      </w:r>
      <w:r w:rsidR="001B735E">
        <w:t>игрока (противника)</w:t>
      </w:r>
      <w:r>
        <w:t xml:space="preserve"> для</w:t>
      </w:r>
      <w:r w:rsidR="00806D3B">
        <w:t xml:space="preserve"> </w:t>
      </w:r>
      <w:r>
        <w:t>отображения</w:t>
      </w:r>
      <w:r w:rsidR="0081695F">
        <w:t xml:space="preserve">. </w:t>
      </w:r>
      <w:proofErr w:type="spellStart"/>
      <w:r w:rsidR="0056148A">
        <w:rPr>
          <w:rFonts w:ascii="Consolas" w:hAnsi="Consolas" w:cs="Consolas"/>
          <w:color w:val="0000FF"/>
          <w:sz w:val="19"/>
          <w:szCs w:val="19"/>
          <w:highlight w:val="white"/>
        </w:rPr>
        <w:t>P</w:t>
      </w:r>
      <w:r w:rsidR="0081695F">
        <w:rPr>
          <w:rFonts w:ascii="Consolas" w:hAnsi="Consolas" w:cs="Consolas"/>
          <w:color w:val="0000FF"/>
          <w:sz w:val="19"/>
          <w:szCs w:val="19"/>
          <w:highlight w:val="white"/>
        </w:rPr>
        <w:t>ublic</w:t>
      </w:r>
      <w:proofErr w:type="spellEnd"/>
      <w:r w:rsidR="0056148A">
        <w:rPr>
          <w:rFonts w:ascii="Consolas" w:hAnsi="Consolas" w:cs="Consolas"/>
          <w:color w:val="0000FF"/>
          <w:sz w:val="19"/>
          <w:szCs w:val="19"/>
          <w:highlight w:val="white"/>
        </w:rPr>
        <w:t xml:space="preserve"> </w:t>
      </w:r>
      <w:proofErr w:type="spellStart"/>
      <w:r w:rsidR="0081695F">
        <w:rPr>
          <w:rFonts w:ascii="Consolas" w:hAnsi="Consolas" w:cs="Consolas"/>
          <w:color w:val="2B91AF"/>
          <w:sz w:val="19"/>
          <w:szCs w:val="19"/>
          <w:highlight w:val="white"/>
        </w:rPr>
        <w:t>List</w:t>
      </w:r>
      <w:proofErr w:type="spellEnd"/>
      <w:r w:rsidR="0081695F">
        <w:rPr>
          <w:rFonts w:ascii="Consolas" w:hAnsi="Consolas" w:cs="Consolas"/>
          <w:color w:val="000000"/>
          <w:sz w:val="19"/>
          <w:szCs w:val="19"/>
          <w:highlight w:val="white"/>
        </w:rPr>
        <w:t>&lt;</w:t>
      </w:r>
      <w:proofErr w:type="spellStart"/>
      <w:r w:rsidR="0081695F">
        <w:rPr>
          <w:rFonts w:ascii="Consolas" w:hAnsi="Consolas" w:cs="Consolas"/>
          <w:color w:val="2B91AF"/>
          <w:sz w:val="19"/>
          <w:szCs w:val="19"/>
          <w:highlight w:val="white"/>
        </w:rPr>
        <w:t>Card</w:t>
      </w:r>
      <w:proofErr w:type="spellEnd"/>
      <w:r w:rsidR="0081695F">
        <w:rPr>
          <w:rFonts w:ascii="Consolas" w:hAnsi="Consolas" w:cs="Consolas"/>
          <w:color w:val="000000"/>
          <w:sz w:val="19"/>
          <w:szCs w:val="19"/>
          <w:highlight w:val="white"/>
        </w:rPr>
        <w:t>&gt;</w:t>
      </w:r>
      <w:r w:rsidR="0056148A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 w:rsidR="0081695F">
        <w:rPr>
          <w:rFonts w:ascii="Consolas" w:hAnsi="Consolas" w:cs="Consolas"/>
          <w:color w:val="000000"/>
          <w:sz w:val="19"/>
          <w:szCs w:val="19"/>
          <w:highlight w:val="white"/>
        </w:rPr>
        <w:t>GetCard</w:t>
      </w:r>
      <w:proofErr w:type="spellEnd"/>
      <w:r w:rsidR="0081695F" w:rsidRPr="0081695F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="0081695F" w:rsidRPr="0081695F">
        <w:rPr>
          <w:rFonts w:ascii="Consolas" w:hAnsi="Consolas" w:cs="Consolas"/>
          <w:color w:val="000000"/>
          <w:sz w:val="19"/>
          <w:szCs w:val="19"/>
        </w:rPr>
        <w:t>)</w:t>
      </w:r>
    </w:p>
    <w:p w:rsidR="002836F5" w:rsidRPr="00806D3B" w:rsidRDefault="001B735E" w:rsidP="00305347">
      <w:pPr>
        <w:pStyle w:val="a3"/>
        <w:numPr>
          <w:ilvl w:val="0"/>
          <w:numId w:val="1"/>
        </w:numPr>
        <w:rPr>
          <w:lang w:val="en-US"/>
        </w:rPr>
      </w:pPr>
      <w:r>
        <w:t>Имя</w:t>
      </w:r>
      <w:r w:rsidRPr="00806D3B">
        <w:rPr>
          <w:lang w:val="en-US"/>
        </w:rPr>
        <w:t xml:space="preserve"> </w:t>
      </w:r>
      <w:r>
        <w:t>победителя</w:t>
      </w:r>
      <w:r w:rsidR="00806D3B" w:rsidRPr="00806D3B">
        <w:rPr>
          <w:lang w:val="en-US"/>
        </w:rPr>
        <w:t xml:space="preserve"> </w:t>
      </w:r>
      <w:r w:rsidR="00806D3B"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="00806D3B"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="00806D3B"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="00806D3B"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="00806D3B"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WhoWin</w:t>
      </w:r>
      <w:proofErr w:type="spellEnd"/>
      <w:r w:rsidR="00806D3B"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="00806D3B"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806D3B" w:rsidRPr="00806D3B" w:rsidRDefault="00806D3B" w:rsidP="005C2CC3">
      <w:pPr>
        <w:pStyle w:val="a3"/>
        <w:numPr>
          <w:ilvl w:val="0"/>
          <w:numId w:val="1"/>
        </w:numPr>
        <w:rPr>
          <w:lang w:val="en-US"/>
        </w:rPr>
      </w:pPr>
      <w:r>
        <w:t>Возможно</w:t>
      </w:r>
      <w:r w:rsidRPr="00806D3B">
        <w:rPr>
          <w:lang w:val="en-US"/>
        </w:rPr>
        <w:t xml:space="preserve"> </w:t>
      </w:r>
      <w:r>
        <w:t>ли</w:t>
      </w:r>
      <w:r w:rsidRPr="00806D3B">
        <w:rPr>
          <w:lang w:val="en-US"/>
        </w:rPr>
        <w:t xml:space="preserve"> </w:t>
      </w:r>
      <w:r>
        <w:t>использовать</w:t>
      </w:r>
      <w:r w:rsidRPr="00806D3B">
        <w:rPr>
          <w:lang w:val="en-US"/>
        </w:rPr>
        <w:t xml:space="preserve"> </w:t>
      </w:r>
      <w:r>
        <w:t>карту</w:t>
      </w:r>
      <w:r>
        <w:rPr>
          <w:lang w:val="en-US"/>
        </w:rPr>
        <w:t xml:space="preserve"> </w:t>
      </w:r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ool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sCanUseCard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806D3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Collection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proofErr w:type="spellStart"/>
      <w:r w:rsidRPr="00806D3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ardParams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</w:t>
      </w:r>
      <w:proofErr w:type="spellStart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ardParams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806D3B" w:rsidRPr="00806D3B" w:rsidRDefault="00806D3B" w:rsidP="005C2CC3">
      <w:pPr>
        <w:pStyle w:val="a3"/>
        <w:numPr>
          <w:ilvl w:val="0"/>
          <w:numId w:val="1"/>
        </w:numPr>
        <w:rPr>
          <w:lang w:val="en-US"/>
        </w:rPr>
      </w:pPr>
      <w:r>
        <w:t>Информирование</w:t>
      </w:r>
      <w:r w:rsidRPr="00806D3B">
        <w:rPr>
          <w:lang w:val="en-US"/>
        </w:rPr>
        <w:t xml:space="preserve"> </w:t>
      </w:r>
      <w:r>
        <w:t>о</w:t>
      </w:r>
      <w:r w:rsidRPr="00806D3B">
        <w:rPr>
          <w:lang w:val="en-US"/>
        </w:rPr>
        <w:t xml:space="preserve"> </w:t>
      </w:r>
      <w:r>
        <w:t>случившемся</w:t>
      </w:r>
      <w:r w:rsidRPr="00806D3B">
        <w:rPr>
          <w:lang w:val="en-US"/>
        </w:rPr>
        <w:t xml:space="preserve"> </w:t>
      </w:r>
      <w:r>
        <w:t>событие</w:t>
      </w:r>
      <w:r w:rsidRPr="00806D3B">
        <w:rPr>
          <w:lang w:val="en-US"/>
        </w:rPr>
        <w:t xml:space="preserve">, </w:t>
      </w:r>
      <w:r>
        <w:t>чтобы</w:t>
      </w:r>
      <w:r w:rsidRPr="00806D3B">
        <w:rPr>
          <w:lang w:val="en-US"/>
        </w:rPr>
        <w:t xml:space="preserve"> </w:t>
      </w:r>
      <w:r>
        <w:t>начало</w:t>
      </w:r>
      <w:r w:rsidRPr="00806D3B">
        <w:rPr>
          <w:lang w:val="en-US"/>
        </w:rPr>
        <w:t xml:space="preserve"> </w:t>
      </w:r>
      <w:r>
        <w:t>выполняться</w:t>
      </w:r>
      <w:r w:rsidRPr="00806D3B">
        <w:rPr>
          <w:lang w:val="en-US"/>
        </w:rPr>
        <w:t xml:space="preserve"> </w:t>
      </w:r>
      <w:r>
        <w:t>действие</w:t>
      </w:r>
      <w:r w:rsidRPr="00806D3B">
        <w:rPr>
          <w:lang w:val="en-US"/>
        </w:rPr>
        <w:t xml:space="preserve"> </w:t>
      </w:r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ool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ameNotification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806D3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ictionary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bject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 information)</w:t>
      </w:r>
    </w:p>
    <w:p w:rsidR="0081695F" w:rsidRDefault="0081695F" w:rsidP="0081695F">
      <w:pPr>
        <w:rPr>
          <w:lang w:val="en-US"/>
        </w:rPr>
      </w:pPr>
    </w:p>
    <w:p w:rsidR="00806D3B" w:rsidRDefault="00806D3B" w:rsidP="0081695F">
      <w:r>
        <w:t xml:space="preserve">Список полей, которые используются в </w:t>
      </w:r>
      <w:proofErr w:type="spellStart"/>
      <w:r>
        <w:rPr>
          <w:lang w:val="en-US"/>
        </w:rPr>
        <w:t>Arcomage</w:t>
      </w:r>
      <w:proofErr w:type="spellEnd"/>
      <w:r w:rsidRPr="00305347">
        <w:t>.</w:t>
      </w:r>
      <w:r>
        <w:rPr>
          <w:lang w:val="en-US"/>
        </w:rPr>
        <w:t>Core</w:t>
      </w:r>
      <w:r>
        <w:t xml:space="preserve"> для внутренней работы:</w:t>
      </w:r>
    </w:p>
    <w:p w:rsidR="00806D3B" w:rsidRDefault="00806D3B" w:rsidP="00806D3B">
      <w:pPr>
        <w:pStyle w:val="a3"/>
        <w:numPr>
          <w:ilvl w:val="0"/>
          <w:numId w:val="6"/>
        </w:numPr>
      </w:pPr>
      <w:r>
        <w:t xml:space="preserve">Максимальное кол-во карт –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readonly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MaxCar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806D3B" w:rsidRPr="00806D3B" w:rsidRDefault="00806D3B" w:rsidP="00806D3B">
      <w:pPr>
        <w:pStyle w:val="a3"/>
        <w:numPr>
          <w:ilvl w:val="0"/>
          <w:numId w:val="6"/>
        </w:numPr>
        <w:rPr>
          <w:lang w:val="en-US"/>
        </w:rPr>
      </w:pPr>
      <w:r>
        <w:t>Список</w:t>
      </w:r>
      <w:r w:rsidRPr="00806D3B">
        <w:rPr>
          <w:lang w:val="en-US"/>
        </w:rPr>
        <w:t xml:space="preserve"> </w:t>
      </w:r>
      <w:r>
        <w:t>игроков</w:t>
      </w:r>
      <w:r w:rsidRPr="00806D3B">
        <w:rPr>
          <w:lang w:val="en-US"/>
        </w:rPr>
        <w:t xml:space="preserve"> - </w:t>
      </w:r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806D3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proofErr w:type="spellStart"/>
      <w:r w:rsidRPr="00806D3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Player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players </w:t>
      </w:r>
      <w:proofErr w:type="gramStart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{ </w:t>
      </w:r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proofErr w:type="gram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806D3B" w:rsidRPr="00806D3B" w:rsidRDefault="00806D3B" w:rsidP="00806D3B">
      <w:pPr>
        <w:pStyle w:val="a3"/>
        <w:numPr>
          <w:ilvl w:val="0"/>
          <w:numId w:val="6"/>
        </w:numPr>
        <w:rPr>
          <w:lang w:val="en-US"/>
        </w:rPr>
      </w:pPr>
      <w:r>
        <w:t>Текущий</w:t>
      </w:r>
      <w:r w:rsidRPr="00806D3B">
        <w:rPr>
          <w:lang w:val="en-US"/>
        </w:rPr>
        <w:t xml:space="preserve"> </w:t>
      </w:r>
      <w:r>
        <w:t>игрок</w:t>
      </w:r>
      <w:r w:rsidRPr="00806D3B">
        <w:rPr>
          <w:lang w:val="en-US"/>
        </w:rPr>
        <w:t xml:space="preserve"> </w:t>
      </w:r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urrentPlayer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{ </w:t>
      </w:r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proofErr w:type="gram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806D3B" w:rsidRPr="00806D3B" w:rsidRDefault="00806D3B" w:rsidP="00806D3B">
      <w:pPr>
        <w:pStyle w:val="a3"/>
        <w:numPr>
          <w:ilvl w:val="0"/>
          <w:numId w:val="6"/>
        </w:numPr>
        <w:rPr>
          <w:lang w:val="en-US"/>
        </w:rPr>
      </w:pPr>
      <w:r>
        <w:t>Состояние</w:t>
      </w:r>
      <w:r w:rsidRPr="00806D3B">
        <w:rPr>
          <w:lang w:val="en-US"/>
        </w:rPr>
        <w:t xml:space="preserve"> </w:t>
      </w:r>
      <w:proofErr w:type="gramStart"/>
      <w:r>
        <w:t>игры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</w:t>
      </w:r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806D3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 xml:space="preserve"> </w:t>
      </w:r>
      <w:proofErr w:type="spellStart"/>
      <w:r w:rsidRPr="00806D3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urrentAction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tatus  { </w:t>
      </w:r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806D3B" w:rsidRPr="00806D3B" w:rsidRDefault="00806D3B" w:rsidP="00806D3B">
      <w:pPr>
        <w:pStyle w:val="a3"/>
        <w:numPr>
          <w:ilvl w:val="0"/>
          <w:numId w:val="6"/>
        </w:numPr>
        <w:rPr>
          <w:lang w:val="en-US"/>
        </w:rPr>
      </w:pPr>
      <w:r>
        <w:t>Параметры</w:t>
      </w:r>
      <w:r w:rsidRPr="00806D3B">
        <w:rPr>
          <w:lang w:val="en-US"/>
        </w:rPr>
        <w:t xml:space="preserve"> </w:t>
      </w:r>
      <w:r>
        <w:t>для</w:t>
      </w:r>
      <w:r w:rsidRPr="00806D3B">
        <w:rPr>
          <w:lang w:val="en-US"/>
        </w:rPr>
        <w:t xml:space="preserve"> </w:t>
      </w:r>
      <w:r>
        <w:t>выигрыша</w:t>
      </w:r>
      <w:r w:rsidRPr="00806D3B">
        <w:rPr>
          <w:lang w:val="en-US"/>
        </w:rPr>
        <w:t xml:space="preserve"> </w:t>
      </w:r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adonly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806D3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ictionary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proofErr w:type="gramEnd"/>
      <w:r w:rsidRPr="00806D3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pecifications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</w:t>
      </w:r>
      <w:proofErr w:type="spellStart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WinParams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  <w:r w:rsidRPr="00806D3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:rsidR="00806D3B" w:rsidRPr="00806D3B" w:rsidRDefault="00806D3B" w:rsidP="00806D3B">
      <w:pPr>
        <w:pStyle w:val="a3"/>
        <w:numPr>
          <w:ilvl w:val="0"/>
          <w:numId w:val="6"/>
        </w:numPr>
        <w:rPr>
          <w:lang w:val="en-US"/>
        </w:rPr>
      </w:pPr>
      <w:r>
        <w:t>Параметры</w:t>
      </w:r>
      <w:r w:rsidRPr="00806D3B">
        <w:rPr>
          <w:lang w:val="en-US"/>
        </w:rPr>
        <w:t xml:space="preserve"> </w:t>
      </w:r>
      <w:r>
        <w:t>проигрыша</w:t>
      </w:r>
      <w:r w:rsidRPr="00806D3B">
        <w:rPr>
          <w:lang w:val="en-US"/>
        </w:rPr>
        <w:t xml:space="preserve"> </w:t>
      </w:r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adonly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806D3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ictionary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proofErr w:type="gramEnd"/>
      <w:r w:rsidRPr="00806D3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pecifications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</w:t>
      </w:r>
      <w:proofErr w:type="spellStart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LoseParams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806D3B" w:rsidRPr="00806D3B" w:rsidRDefault="00806D3B" w:rsidP="00806D3B">
      <w:pPr>
        <w:pStyle w:val="a3"/>
        <w:numPr>
          <w:ilvl w:val="0"/>
          <w:numId w:val="6"/>
        </w:numPr>
        <w:rPr>
          <w:lang w:val="en-US"/>
        </w:rPr>
      </w:pPr>
      <w:proofErr w:type="spellStart"/>
      <w:r>
        <w:t>Стэк</w:t>
      </w:r>
      <w:proofErr w:type="spellEnd"/>
      <w:r w:rsidRPr="00806D3B">
        <w:rPr>
          <w:lang w:val="en-US"/>
        </w:rPr>
        <w:t xml:space="preserve"> </w:t>
      </w:r>
      <w:proofErr w:type="gramStart"/>
      <w:r>
        <w:t>карт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</w:t>
      </w:r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proofErr w:type="gram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806D3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Queue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806D3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ard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</w:t>
      </w:r>
      <w:proofErr w:type="spellStart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QCard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806D3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Queue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806D3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ard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);</w:t>
      </w:r>
    </w:p>
    <w:p w:rsidR="00806D3B" w:rsidRDefault="00806D3B" w:rsidP="0081695F">
      <w:r>
        <w:t xml:space="preserve">Список скрытых методов, которые используются в </w:t>
      </w:r>
      <w:proofErr w:type="spellStart"/>
      <w:r>
        <w:rPr>
          <w:lang w:val="en-US"/>
        </w:rPr>
        <w:t>Arcomage</w:t>
      </w:r>
      <w:proofErr w:type="spellEnd"/>
      <w:r w:rsidRPr="00305347">
        <w:t>.</w:t>
      </w:r>
      <w:r>
        <w:rPr>
          <w:lang w:val="en-US"/>
        </w:rPr>
        <w:t>Core</w:t>
      </w:r>
      <w:r>
        <w:t xml:space="preserve"> </w:t>
      </w:r>
      <w:proofErr w:type="spellStart"/>
      <w:r>
        <w:rPr>
          <w:lang w:val="en-US"/>
        </w:rPr>
        <w:t>Arcomage</w:t>
      </w:r>
      <w:proofErr w:type="spellEnd"/>
      <w:r w:rsidRPr="00305347">
        <w:t>.</w:t>
      </w:r>
      <w:r>
        <w:rPr>
          <w:lang w:val="en-US"/>
        </w:rPr>
        <w:t>Core</w:t>
      </w:r>
      <w:r>
        <w:t>:</w:t>
      </w:r>
    </w:p>
    <w:p w:rsidR="00806D3B" w:rsidRPr="00806D3B" w:rsidRDefault="00806D3B" w:rsidP="00806D3B">
      <w:pPr>
        <w:pStyle w:val="a3"/>
        <w:numPr>
          <w:ilvl w:val="0"/>
          <w:numId w:val="5"/>
        </w:numPr>
        <w:rPr>
          <w:lang w:val="en-US"/>
        </w:rPr>
      </w:pPr>
      <w:r>
        <w:t>Генерация</w:t>
      </w:r>
      <w:r w:rsidRPr="00806D3B">
        <w:rPr>
          <w:lang w:val="en-US"/>
        </w:rPr>
        <w:t xml:space="preserve"> </w:t>
      </w:r>
      <w:r>
        <w:t>первичных</w:t>
      </w:r>
      <w:r w:rsidRPr="00806D3B">
        <w:rPr>
          <w:lang w:val="en-US"/>
        </w:rPr>
        <w:t xml:space="preserve"> </w:t>
      </w:r>
      <w:r>
        <w:t>параметров</w:t>
      </w:r>
      <w:r w:rsidRPr="00806D3B">
        <w:rPr>
          <w:lang w:val="en-US"/>
        </w:rPr>
        <w:t xml:space="preserve"> </w:t>
      </w:r>
      <w:r>
        <w:t>игроков</w:t>
      </w:r>
      <w:r w:rsidRPr="00806D3B">
        <w:rPr>
          <w:lang w:val="en-US"/>
        </w:rPr>
        <w:t xml:space="preserve"> </w:t>
      </w:r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806D3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ictionary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proofErr w:type="gramEnd"/>
      <w:r w:rsidRPr="00806D3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pecifications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</w:t>
      </w:r>
      <w:proofErr w:type="spellStart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nerateDefault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</w:t>
      </w:r>
    </w:p>
    <w:p w:rsidR="00806D3B" w:rsidRDefault="00806D3B" w:rsidP="00806D3B">
      <w:pPr>
        <w:pStyle w:val="a3"/>
        <w:numPr>
          <w:ilvl w:val="0"/>
          <w:numId w:val="5"/>
        </w:numPr>
        <w:rPr>
          <w:lang w:val="en-US"/>
        </w:rPr>
      </w:pPr>
      <w:r>
        <w:t>Использование</w:t>
      </w:r>
      <w:r w:rsidRPr="00806D3B">
        <w:rPr>
          <w:lang w:val="en-US"/>
        </w:rPr>
        <w:t xml:space="preserve"> </w:t>
      </w:r>
      <w:r>
        <w:t>карты</w:t>
      </w:r>
      <w:r w:rsidRPr="00806D3B">
        <w:rPr>
          <w:lang w:val="en-US"/>
        </w:rPr>
        <w:t xml:space="preserve"> </w:t>
      </w:r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ool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UseCard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d)</w:t>
      </w:r>
    </w:p>
    <w:p w:rsidR="00806D3B" w:rsidRDefault="00806D3B" w:rsidP="00806D3B">
      <w:pPr>
        <w:pStyle w:val="a3"/>
        <w:numPr>
          <w:ilvl w:val="0"/>
          <w:numId w:val="5"/>
        </w:numPr>
      </w:pPr>
      <w:r>
        <w:t>Проверка, закончилась ли игра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rivat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boo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isGameEnde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806D3B" w:rsidRDefault="007C25EC" w:rsidP="00806D3B">
      <w:pPr>
        <w:pStyle w:val="a3"/>
        <w:numPr>
          <w:ilvl w:val="0"/>
          <w:numId w:val="5"/>
        </w:numPr>
        <w:rPr>
          <w:lang w:val="en-US"/>
        </w:rPr>
      </w:pPr>
      <w:r>
        <w:t>Пропуск</w:t>
      </w:r>
      <w:r w:rsidRPr="007C25EC">
        <w:rPr>
          <w:lang w:val="en-US"/>
        </w:rPr>
        <w:t xml:space="preserve"> </w:t>
      </w:r>
      <w:r>
        <w:t>хода</w:t>
      </w:r>
      <w:r w:rsidRPr="007C25EC">
        <w:rPr>
          <w:lang w:val="en-US"/>
        </w:rPr>
        <w:t xml:space="preserve"> </w:t>
      </w:r>
      <w:r>
        <w:t>игроком</w:t>
      </w:r>
      <w:r w:rsidRPr="007C25EC">
        <w:rPr>
          <w:lang w:val="en-US"/>
        </w:rPr>
        <w:t xml:space="preserve"> </w:t>
      </w:r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ool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assMove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d)</w:t>
      </w:r>
    </w:p>
    <w:p w:rsidR="007C25EC" w:rsidRDefault="007C25EC" w:rsidP="00806D3B">
      <w:pPr>
        <w:pStyle w:val="a3"/>
        <w:numPr>
          <w:ilvl w:val="0"/>
          <w:numId w:val="5"/>
        </w:numPr>
        <w:rPr>
          <w:lang w:val="en-US"/>
        </w:rPr>
      </w:pPr>
      <w:r>
        <w:t>Расчет</w:t>
      </w:r>
      <w:r w:rsidRPr="007C25EC">
        <w:rPr>
          <w:lang w:val="en-US"/>
        </w:rPr>
        <w:t xml:space="preserve"> </w:t>
      </w:r>
      <w:r>
        <w:t>ресурсов</w:t>
      </w:r>
      <w:r w:rsidRPr="007C25EC">
        <w:rPr>
          <w:lang w:val="en-US"/>
        </w:rPr>
        <w:t xml:space="preserve"> </w:t>
      </w:r>
      <w:r>
        <w:t xml:space="preserve">в конце хода игрока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rivat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CurrentAc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dMov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7C25EC" w:rsidRDefault="007C25EC" w:rsidP="00806D3B">
      <w:pPr>
        <w:pStyle w:val="a3"/>
        <w:numPr>
          <w:ilvl w:val="0"/>
          <w:numId w:val="5"/>
        </w:numPr>
      </w:pPr>
      <w:r>
        <w:t xml:space="preserve">Расчет хода компьютера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rivat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MakeMoveAI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7C25EC" w:rsidRPr="007C25EC" w:rsidRDefault="007C25EC" w:rsidP="00806D3B">
      <w:pPr>
        <w:pStyle w:val="a3"/>
        <w:numPr>
          <w:ilvl w:val="0"/>
          <w:numId w:val="5"/>
        </w:numPr>
        <w:rPr>
          <w:lang w:val="en-US"/>
        </w:rPr>
      </w:pPr>
      <w:r>
        <w:t>Применение</w:t>
      </w:r>
      <w:r w:rsidRPr="007C25EC">
        <w:rPr>
          <w:lang w:val="en-US"/>
        </w:rPr>
        <w:t xml:space="preserve"> </w:t>
      </w:r>
      <w:r>
        <w:t>параметров</w:t>
      </w:r>
      <w:r w:rsidRPr="007C25EC">
        <w:rPr>
          <w:lang w:val="en-US"/>
        </w:rPr>
        <w:t xml:space="preserve"> </w:t>
      </w:r>
      <w:r>
        <w:t>карты</w:t>
      </w:r>
      <w:r w:rsidRPr="007C25EC">
        <w:rPr>
          <w:lang w:val="en-US"/>
        </w:rPr>
        <w:t xml:space="preserve"> </w:t>
      </w:r>
      <w:r>
        <w:t>к</w:t>
      </w:r>
      <w:r w:rsidRPr="007C25EC">
        <w:rPr>
          <w:lang w:val="en-US"/>
        </w:rPr>
        <w:t xml:space="preserve"> </w:t>
      </w:r>
      <w:r>
        <w:t>игроку</w:t>
      </w:r>
      <w:r w:rsidRPr="007C25EC">
        <w:rPr>
          <w:lang w:val="en-US"/>
        </w:rPr>
        <w:t xml:space="preserve"> </w:t>
      </w:r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pplyCardParamsToPlayer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7C25E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Collection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proofErr w:type="spellStart"/>
      <w:r w:rsidRPr="007C25E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ardParams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</w:t>
      </w:r>
      <w:proofErr w:type="spellStart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ardParams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7C25EC" w:rsidRPr="007C25EC" w:rsidRDefault="007C25EC" w:rsidP="00806D3B">
      <w:pPr>
        <w:pStyle w:val="a3"/>
        <w:numPr>
          <w:ilvl w:val="0"/>
          <w:numId w:val="5"/>
        </w:numPr>
        <w:rPr>
          <w:lang w:val="en-US"/>
        </w:rPr>
      </w:pPr>
      <w:r>
        <w:t>Применить</w:t>
      </w:r>
      <w:r w:rsidRPr="007C25EC">
        <w:rPr>
          <w:lang w:val="en-US"/>
        </w:rPr>
        <w:t xml:space="preserve"> </w:t>
      </w:r>
      <w:r>
        <w:t>параметры</w:t>
      </w:r>
      <w:r w:rsidRPr="007C25EC">
        <w:rPr>
          <w:lang w:val="en-US"/>
        </w:rPr>
        <w:t xml:space="preserve"> </w:t>
      </w:r>
      <w:r>
        <w:t>карты</w:t>
      </w:r>
      <w:r w:rsidRPr="007C25EC">
        <w:rPr>
          <w:lang w:val="en-US"/>
        </w:rPr>
        <w:t xml:space="preserve"> </w:t>
      </w:r>
      <w:r>
        <w:t>к</w:t>
      </w:r>
      <w:r w:rsidRPr="007C25EC">
        <w:rPr>
          <w:lang w:val="en-US"/>
        </w:rPr>
        <w:t xml:space="preserve"> </w:t>
      </w:r>
      <w:r>
        <w:t>противнику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pplyCardParamFromEnemy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7C25E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ardParams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tem)</w:t>
      </w:r>
    </w:p>
    <w:p w:rsidR="007C25EC" w:rsidRPr="007C25EC" w:rsidRDefault="007C25EC" w:rsidP="00806D3B">
      <w:pPr>
        <w:pStyle w:val="a3"/>
        <w:numPr>
          <w:ilvl w:val="0"/>
          <w:numId w:val="5"/>
        </w:numPr>
        <w:rPr>
          <w:lang w:val="en-US"/>
        </w:rPr>
      </w:pPr>
      <w:r>
        <w:t>Применить</w:t>
      </w:r>
      <w:r w:rsidRPr="007C25EC">
        <w:rPr>
          <w:lang w:val="en-US"/>
        </w:rPr>
        <w:t xml:space="preserve"> </w:t>
      </w:r>
      <w:r>
        <w:t>прямой</w:t>
      </w:r>
      <w:r w:rsidRPr="007C25EC">
        <w:rPr>
          <w:lang w:val="en-US"/>
        </w:rPr>
        <w:t xml:space="preserve"> </w:t>
      </w:r>
      <w:r>
        <w:t>урон</w:t>
      </w:r>
      <w:r w:rsidRPr="007C25EC">
        <w:rPr>
          <w:lang w:val="en-US"/>
        </w:rPr>
        <w:t xml:space="preserve"> </w:t>
      </w:r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pplyDirectDamage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7C25E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ardParams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tem, </w:t>
      </w:r>
      <w:proofErr w:type="spellStart"/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layer)</w:t>
      </w:r>
    </w:p>
    <w:p w:rsidR="007C25EC" w:rsidRPr="007C25EC" w:rsidRDefault="007C25EC" w:rsidP="00806D3B">
      <w:pPr>
        <w:pStyle w:val="a3"/>
        <w:numPr>
          <w:ilvl w:val="0"/>
          <w:numId w:val="5"/>
        </w:numPr>
        <w:rPr>
          <w:lang w:val="en-US"/>
        </w:rPr>
      </w:pPr>
      <w:r>
        <w:t>Вычесть</w:t>
      </w:r>
      <w:r w:rsidRPr="007C25EC">
        <w:rPr>
          <w:lang w:val="en-US"/>
        </w:rPr>
        <w:t xml:space="preserve"> </w:t>
      </w:r>
      <w:r>
        <w:t>из</w:t>
      </w:r>
      <w:r w:rsidRPr="007C25EC">
        <w:rPr>
          <w:lang w:val="en-US"/>
        </w:rPr>
        <w:t xml:space="preserve"> </w:t>
      </w:r>
      <w:r>
        <w:t>статистики</w:t>
      </w:r>
      <w:r w:rsidRPr="007C25EC">
        <w:rPr>
          <w:lang w:val="en-US"/>
        </w:rPr>
        <w:t xml:space="preserve"> </w:t>
      </w:r>
      <w:r>
        <w:t>игрока</w:t>
      </w:r>
      <w:r w:rsidRPr="007C25EC">
        <w:rPr>
          <w:lang w:val="en-US"/>
        </w:rPr>
        <w:t xml:space="preserve"> </w:t>
      </w:r>
      <w:r>
        <w:t>значения</w:t>
      </w:r>
      <w:r w:rsidRPr="007C25EC">
        <w:rPr>
          <w:lang w:val="en-US"/>
        </w:rPr>
        <w:t xml:space="preserve"> </w:t>
      </w:r>
      <w:r>
        <w:t>указанные</w:t>
      </w:r>
      <w:r w:rsidRPr="007C25EC">
        <w:rPr>
          <w:lang w:val="en-US"/>
        </w:rPr>
        <w:t xml:space="preserve"> </w:t>
      </w:r>
      <w:r>
        <w:t>в</w:t>
      </w:r>
      <w:r w:rsidRPr="007C25EC">
        <w:rPr>
          <w:lang w:val="en-US"/>
        </w:rPr>
        <w:t xml:space="preserve"> </w:t>
      </w:r>
      <w:r>
        <w:t>карте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inusValue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7C25E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pecifications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pec, </w:t>
      </w:r>
      <w:proofErr w:type="spellStart"/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alue)</w:t>
      </w:r>
    </w:p>
    <w:p w:rsidR="007C25EC" w:rsidRDefault="007C25EC" w:rsidP="00806D3B">
      <w:pPr>
        <w:pStyle w:val="a3"/>
        <w:numPr>
          <w:ilvl w:val="0"/>
          <w:numId w:val="5"/>
        </w:numPr>
        <w:rPr>
          <w:lang w:val="en-US"/>
        </w:rPr>
      </w:pPr>
      <w:r>
        <w:t>Прибавить</w:t>
      </w:r>
      <w:r w:rsidRPr="007C25EC">
        <w:rPr>
          <w:lang w:val="en-US"/>
        </w:rPr>
        <w:t>/</w:t>
      </w:r>
      <w:r>
        <w:t>вычесть</w:t>
      </w:r>
      <w:r w:rsidRPr="007C25EC">
        <w:rPr>
          <w:lang w:val="en-US"/>
        </w:rPr>
        <w:t xml:space="preserve"> </w:t>
      </w:r>
      <w:r>
        <w:t>значения</w:t>
      </w:r>
      <w:r w:rsidRPr="007C25EC">
        <w:rPr>
          <w:lang w:val="en-US"/>
        </w:rPr>
        <w:t xml:space="preserve"> </w:t>
      </w:r>
      <w:r>
        <w:t>указанные</w:t>
      </w:r>
      <w:r w:rsidRPr="007C25EC">
        <w:rPr>
          <w:lang w:val="en-US"/>
        </w:rPr>
        <w:t xml:space="preserve"> </w:t>
      </w:r>
      <w:r>
        <w:t>в</w:t>
      </w:r>
      <w:r w:rsidRPr="007C25EC">
        <w:rPr>
          <w:lang w:val="en-US"/>
        </w:rPr>
        <w:t xml:space="preserve"> </w:t>
      </w:r>
      <w:r>
        <w:t>карте</w:t>
      </w:r>
      <w:r w:rsidRPr="007C25EC">
        <w:rPr>
          <w:lang w:val="en-US"/>
        </w:rPr>
        <w:t xml:space="preserve"> </w:t>
      </w:r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lusValue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7C25E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pecifications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pecifications, </w:t>
      </w:r>
      <w:proofErr w:type="spellStart"/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alue, </w:t>
      </w:r>
      <w:proofErr w:type="spellStart"/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ndex)</w:t>
      </w:r>
    </w:p>
    <w:p w:rsidR="007C25EC" w:rsidRDefault="007C25EC" w:rsidP="00806D3B">
      <w:pPr>
        <w:pStyle w:val="a3"/>
        <w:numPr>
          <w:ilvl w:val="0"/>
          <w:numId w:val="5"/>
        </w:numPr>
        <w:rPr>
          <w:lang w:val="en-US"/>
        </w:rPr>
      </w:pPr>
      <w:r>
        <w:t>Проверка</w:t>
      </w:r>
      <w:r w:rsidRPr="007C25EC">
        <w:rPr>
          <w:lang w:val="en-US"/>
        </w:rPr>
        <w:t xml:space="preserve">, </w:t>
      </w:r>
      <w:r>
        <w:t>выиграл</w:t>
      </w:r>
      <w:r w:rsidRPr="007C25EC">
        <w:rPr>
          <w:lang w:val="en-US"/>
        </w:rPr>
        <w:t xml:space="preserve"> </w:t>
      </w:r>
      <w:r>
        <w:t>ли</w:t>
      </w:r>
      <w:r w:rsidRPr="007C25EC">
        <w:rPr>
          <w:lang w:val="en-US"/>
        </w:rPr>
        <w:t xml:space="preserve"> </w:t>
      </w:r>
      <w:r>
        <w:t>игрок</w:t>
      </w:r>
      <w:r w:rsidRPr="007C25EC">
        <w:rPr>
          <w:lang w:val="en-US"/>
        </w:rPr>
        <w:t xml:space="preserve"> </w:t>
      </w:r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ool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sPlayerWin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7C25E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ictionary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7C25E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pecifications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</w:t>
      </w:r>
      <w:proofErr w:type="spellStart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layerStatistic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7C25EC" w:rsidRPr="007C25EC" w:rsidRDefault="007C25EC" w:rsidP="00806D3B">
      <w:pPr>
        <w:pStyle w:val="a3"/>
        <w:numPr>
          <w:ilvl w:val="0"/>
          <w:numId w:val="5"/>
        </w:numPr>
        <w:rPr>
          <w:lang w:val="en-US"/>
        </w:rPr>
      </w:pPr>
      <w:r>
        <w:t>Проверка</w:t>
      </w:r>
      <w:r w:rsidRPr="007C25EC">
        <w:rPr>
          <w:lang w:val="en-US"/>
        </w:rPr>
        <w:t xml:space="preserve">, </w:t>
      </w:r>
      <w:r>
        <w:t>проиграл</w:t>
      </w:r>
      <w:r w:rsidRPr="007C25EC">
        <w:rPr>
          <w:lang w:val="en-US"/>
        </w:rPr>
        <w:t xml:space="preserve"> </w:t>
      </w:r>
      <w:r>
        <w:t>ли</w:t>
      </w:r>
      <w:r w:rsidRPr="007C25EC">
        <w:rPr>
          <w:lang w:val="en-US"/>
        </w:rPr>
        <w:t xml:space="preserve"> </w:t>
      </w:r>
      <w:r>
        <w:t>игрок</w:t>
      </w:r>
      <w:r w:rsidRPr="007C25EC">
        <w:rPr>
          <w:lang w:val="en-US"/>
        </w:rPr>
        <w:t xml:space="preserve"> </w:t>
      </w:r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ool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sPlayerLose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7C25E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ictionary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7C25E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pecifications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</w:t>
      </w:r>
      <w:proofErr w:type="spellStart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layerStatistic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7C25EC" w:rsidRDefault="007C25EC" w:rsidP="007C25EC">
      <w:pPr>
        <w:rPr>
          <w:lang w:val="en-US"/>
        </w:rPr>
      </w:pPr>
    </w:p>
    <w:p w:rsidR="007C25EC" w:rsidRDefault="007C25EC" w:rsidP="007C25EC">
      <w:r>
        <w:t xml:space="preserve">Скажем так, системные параметры </w:t>
      </w:r>
      <w:proofErr w:type="spellStart"/>
      <w:r>
        <w:rPr>
          <w:lang w:val="en-US"/>
        </w:rPr>
        <w:t>Arcomage</w:t>
      </w:r>
      <w:proofErr w:type="spellEnd"/>
      <w:r w:rsidRPr="007C25EC">
        <w:t>.</w:t>
      </w:r>
      <w:r>
        <w:rPr>
          <w:lang w:val="en-US"/>
        </w:rPr>
        <w:t>Core</w:t>
      </w:r>
      <w:r>
        <w:t>:</w:t>
      </w:r>
    </w:p>
    <w:p w:rsidR="007C25EC" w:rsidRPr="007C25EC" w:rsidRDefault="007C25EC" w:rsidP="007C25EC">
      <w:pPr>
        <w:pStyle w:val="a3"/>
        <w:numPr>
          <w:ilvl w:val="0"/>
          <w:numId w:val="7"/>
        </w:numPr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>
        <w:t>Логирование</w:t>
      </w:r>
      <w:proofErr w:type="spellEnd"/>
      <w:r w:rsidRPr="007C25EC">
        <w:rPr>
          <w:lang w:val="en-US"/>
        </w:rPr>
        <w:t xml:space="preserve"> </w:t>
      </w:r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otected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adonly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7C25E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Log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og;</w:t>
      </w:r>
    </w:p>
    <w:p w:rsidR="007C25EC" w:rsidRPr="007C25EC" w:rsidRDefault="007C25EC" w:rsidP="007C25EC">
      <w:pPr>
        <w:pStyle w:val="a3"/>
        <w:numPr>
          <w:ilvl w:val="0"/>
          <w:numId w:val="7"/>
        </w:numPr>
        <w:rPr>
          <w:lang w:val="en-US"/>
        </w:rPr>
      </w:pPr>
      <w:r>
        <w:t>Адрес</w:t>
      </w:r>
      <w:r w:rsidRPr="007C25EC">
        <w:rPr>
          <w:lang w:val="en-US"/>
        </w:rPr>
        <w:t xml:space="preserve"> </w:t>
      </w:r>
      <w:r>
        <w:t>веб</w:t>
      </w:r>
      <w:r w:rsidRPr="007C25EC">
        <w:rPr>
          <w:lang w:val="en-US"/>
        </w:rPr>
        <w:t>-</w:t>
      </w:r>
      <w:r>
        <w:t>сервера</w:t>
      </w:r>
      <w:r w:rsidRPr="007C25EC">
        <w:rPr>
          <w:lang w:val="en-US"/>
        </w:rPr>
        <w:t xml:space="preserve"> </w:t>
      </w:r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url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r w:rsidRPr="007C25E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http://kinglamer-001-site1.smarterasp.net/</w:t>
      </w:r>
      <w:proofErr w:type="spellStart"/>
      <w:r w:rsidRPr="007C25E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ArcoServer.svc?wsdl</w:t>
      </w:r>
      <w:proofErr w:type="spellEnd"/>
      <w:r w:rsidRPr="007C25E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7C25EC" w:rsidRPr="007C25EC" w:rsidRDefault="007C25EC" w:rsidP="007C25EC">
      <w:pPr>
        <w:pStyle w:val="a3"/>
        <w:numPr>
          <w:ilvl w:val="0"/>
          <w:numId w:val="7"/>
        </w:numPr>
        <w:rPr>
          <w:lang w:val="en-US"/>
        </w:rPr>
      </w:pPr>
      <w:r>
        <w:lastRenderedPageBreak/>
        <w:t>Интерфейс</w:t>
      </w:r>
      <w:r w:rsidRPr="007C25EC">
        <w:rPr>
          <w:lang w:val="en-US"/>
        </w:rPr>
        <w:t xml:space="preserve"> </w:t>
      </w:r>
      <w:r>
        <w:t>веб</w:t>
      </w:r>
      <w:r w:rsidRPr="007C25EC">
        <w:rPr>
          <w:lang w:val="en-US"/>
        </w:rPr>
        <w:t>-</w:t>
      </w:r>
      <w:proofErr w:type="gramStart"/>
      <w:r>
        <w:t>сервиса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</w:t>
      </w:r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proofErr w:type="gram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7C25E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ArcoServer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host;</w:t>
      </w:r>
    </w:p>
    <w:p w:rsidR="007C25EC" w:rsidRPr="007C25EC" w:rsidRDefault="007C25EC" w:rsidP="007C25EC">
      <w:pPr>
        <w:pStyle w:val="a3"/>
        <w:ind w:left="2307"/>
        <w:rPr>
          <w:lang w:val="en-US"/>
        </w:rPr>
      </w:pPr>
      <w:bookmarkStart w:id="0" w:name="_GoBack"/>
      <w:bookmarkEnd w:id="0"/>
    </w:p>
    <w:p w:rsidR="00806D3B" w:rsidRPr="007C25EC" w:rsidRDefault="00806D3B" w:rsidP="0081695F">
      <w:pPr>
        <w:rPr>
          <w:lang w:val="en-US"/>
        </w:rPr>
      </w:pPr>
    </w:p>
    <w:p w:rsidR="0081695F" w:rsidRDefault="0081695F" w:rsidP="0081695F">
      <w:r>
        <w:t>Информация о том, какое действие необходимо выполнять сейчас:</w:t>
      </w:r>
    </w:p>
    <w:p w:rsidR="0081695F" w:rsidRPr="000234AB" w:rsidRDefault="007A2E54" w:rsidP="008169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81695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</w:t>
      </w:r>
      <w:r w:rsidR="0081695F" w:rsidRPr="0081695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blic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 xml:space="preserve"> </w:t>
      </w:r>
      <w:proofErr w:type="spellStart"/>
      <w:r w:rsidR="0081695F" w:rsidRPr="0081695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num</w:t>
      </w:r>
      <w:proofErr w:type="spellEnd"/>
      <w:r>
        <w:rPr>
          <w:rFonts w:ascii="Consolas" w:hAnsi="Consolas" w:cs="Consolas"/>
          <w:color w:val="0000FF"/>
          <w:sz w:val="19"/>
          <w:szCs w:val="19"/>
          <w:highlight w:val="white"/>
        </w:rPr>
        <w:t xml:space="preserve"> </w:t>
      </w:r>
      <w:proofErr w:type="spellStart"/>
      <w:r w:rsidR="0081695F" w:rsidRPr="0081695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urrentAction</w:t>
      </w:r>
      <w:proofErr w:type="spellEnd"/>
    </w:p>
    <w:p w:rsidR="0081695F" w:rsidRPr="00806D3B" w:rsidRDefault="0081695F" w:rsidP="008169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234AB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{</w:t>
      </w:r>
    </w:p>
    <w:p w:rsidR="0081695F" w:rsidRPr="000234AB" w:rsidRDefault="0081695F" w:rsidP="008169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0234AB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81695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one</w:t>
      </w:r>
      <w:r w:rsidRPr="000234AB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 w:rsidRPr="000234AB">
        <w:rPr>
          <w:rFonts w:ascii="Consolas" w:hAnsi="Consolas" w:cs="Consolas"/>
          <w:color w:val="008000"/>
          <w:sz w:val="19"/>
          <w:szCs w:val="19"/>
          <w:highlight w:val="white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Произошелпервыйзапуск</w:t>
      </w:r>
      <w:proofErr w:type="spellEnd"/>
    </w:p>
    <w:p w:rsidR="0081695F" w:rsidRDefault="0081695F" w:rsidP="008169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tartGam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Начало игры</w:t>
      </w:r>
    </w:p>
    <w:p w:rsidR="0081695F" w:rsidRDefault="0081695F" w:rsidP="008169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GetPlayerCar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Получить карты для игрока</w:t>
      </w:r>
    </w:p>
    <w:p w:rsidR="0081695F" w:rsidRDefault="0081695F" w:rsidP="008169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WaitHumanMov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Ожидание хода игрока</w:t>
      </w:r>
    </w:p>
    <w:p w:rsidR="0081695F" w:rsidRDefault="0081695F" w:rsidP="008169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HumanUseCar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Игрок использовал карту</w:t>
      </w:r>
    </w:p>
    <w:p w:rsidR="0081695F" w:rsidRDefault="0081695F" w:rsidP="008169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HumanCanPlayAgai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Игрок может сходить еще раз</w:t>
      </w:r>
    </w:p>
    <w:p w:rsidR="0081695F" w:rsidRDefault="0081695F" w:rsidP="008169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nimateHumanMov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Анимация использования карты игрока</w:t>
      </w:r>
    </w:p>
    <w:p w:rsidR="0081695F" w:rsidRDefault="0081695F" w:rsidP="008169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UpdateSta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Обновление статистики игроков</w:t>
      </w:r>
    </w:p>
    <w:p w:rsidR="0081695F" w:rsidRDefault="0081695F" w:rsidP="008169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dHumanMov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Завершение хода игрока</w:t>
      </w:r>
    </w:p>
    <w:p w:rsidR="0081695F" w:rsidRDefault="0081695F" w:rsidP="008169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IMoveAnima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Анимация стола противника</w:t>
      </w:r>
    </w:p>
    <w:p w:rsidR="0081695F" w:rsidRDefault="0081695F" w:rsidP="008169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IUseCardAnima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Анимация использование хода противника</w:t>
      </w:r>
    </w:p>
    <w:p w:rsidR="0081695F" w:rsidRDefault="0081695F" w:rsidP="008169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dAIMov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Завершение хода противника</w:t>
      </w:r>
    </w:p>
    <w:p w:rsidR="0081695F" w:rsidRDefault="0081695F" w:rsidP="008169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dGame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>//Завершение игры</w:t>
      </w:r>
    </w:p>
    <w:p w:rsidR="00305347" w:rsidRDefault="0081695F" w:rsidP="0081695F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}</w:t>
      </w:r>
    </w:p>
    <w:p w:rsidR="0081695F" w:rsidRDefault="0081695F" w:rsidP="0081695F"/>
    <w:p w:rsidR="001B735E" w:rsidRDefault="001B735E" w:rsidP="00305347">
      <w:r>
        <w:t xml:space="preserve">Список методов, которые требуются в </w:t>
      </w:r>
      <w:r>
        <w:rPr>
          <w:lang w:val="en-US"/>
        </w:rPr>
        <w:t>Unity</w:t>
      </w:r>
      <w:r w:rsidRPr="001B735E">
        <w:t>3</w:t>
      </w:r>
      <w:r>
        <w:rPr>
          <w:lang w:val="en-US"/>
        </w:rPr>
        <w:t>d</w:t>
      </w:r>
      <w:r>
        <w:t>для обработки</w:t>
      </w:r>
    </w:p>
    <w:p w:rsidR="001B735E" w:rsidRDefault="001B735E" w:rsidP="001B735E">
      <w:pPr>
        <w:pStyle w:val="a3"/>
        <w:numPr>
          <w:ilvl w:val="2"/>
          <w:numId w:val="1"/>
        </w:numPr>
        <w:ind w:left="567"/>
      </w:pPr>
      <w:r>
        <w:t xml:space="preserve"> Прорисовка статистики игроков</w:t>
      </w:r>
    </w:p>
    <w:p w:rsidR="001B735E" w:rsidRDefault="001B735E" w:rsidP="001B735E">
      <w:pPr>
        <w:pStyle w:val="a3"/>
        <w:numPr>
          <w:ilvl w:val="2"/>
          <w:numId w:val="1"/>
        </w:numPr>
        <w:ind w:left="567"/>
      </w:pPr>
      <w:r>
        <w:t xml:space="preserve"> Прорисовка карт игрока</w:t>
      </w:r>
    </w:p>
    <w:p w:rsidR="001B735E" w:rsidRDefault="001B735E" w:rsidP="001B735E">
      <w:pPr>
        <w:pStyle w:val="a3"/>
        <w:numPr>
          <w:ilvl w:val="2"/>
          <w:numId w:val="1"/>
        </w:numPr>
        <w:ind w:left="567"/>
      </w:pPr>
      <w:r>
        <w:t xml:space="preserve"> Прорисовка рубашек карт противника</w:t>
      </w:r>
    </w:p>
    <w:p w:rsidR="001B735E" w:rsidRDefault="001B735E" w:rsidP="001B735E">
      <w:pPr>
        <w:pStyle w:val="a3"/>
        <w:numPr>
          <w:ilvl w:val="2"/>
          <w:numId w:val="1"/>
        </w:numPr>
        <w:ind w:left="567"/>
      </w:pPr>
      <w:r>
        <w:t xml:space="preserve"> Прорисовка использования карт игроком противника</w:t>
      </w:r>
    </w:p>
    <w:p w:rsidR="001B735E" w:rsidRDefault="001B735E" w:rsidP="001B735E">
      <w:pPr>
        <w:pStyle w:val="a3"/>
        <w:numPr>
          <w:ilvl w:val="2"/>
          <w:numId w:val="1"/>
        </w:numPr>
        <w:ind w:left="567"/>
      </w:pPr>
      <w:r>
        <w:t xml:space="preserve"> Запуск /Перезапуск игры</w:t>
      </w:r>
    </w:p>
    <w:p w:rsidR="001B735E" w:rsidRDefault="001B735E" w:rsidP="001B735E">
      <w:pPr>
        <w:pStyle w:val="a3"/>
        <w:numPr>
          <w:ilvl w:val="2"/>
          <w:numId w:val="1"/>
        </w:numPr>
        <w:ind w:left="567"/>
      </w:pPr>
      <w:r>
        <w:t xml:space="preserve"> Использование карты игроком</w:t>
      </w:r>
    </w:p>
    <w:p w:rsidR="001B735E" w:rsidRDefault="000A5695" w:rsidP="001B735E">
      <w:pPr>
        <w:pStyle w:val="a3"/>
        <w:numPr>
          <w:ilvl w:val="2"/>
          <w:numId w:val="1"/>
        </w:numPr>
        <w:ind w:left="567"/>
      </w:pPr>
      <w:r>
        <w:t>Отображать кто выиграл и кнопки управления</w:t>
      </w:r>
    </w:p>
    <w:p w:rsidR="000A5695" w:rsidRDefault="000A5695" w:rsidP="001B735E">
      <w:pPr>
        <w:pStyle w:val="a3"/>
        <w:numPr>
          <w:ilvl w:val="2"/>
          <w:numId w:val="1"/>
        </w:numPr>
        <w:ind w:left="567"/>
      </w:pPr>
      <w:r>
        <w:t xml:space="preserve"> Возвращение неиспользованной карты игрока на место</w:t>
      </w:r>
    </w:p>
    <w:p w:rsidR="00A95D33" w:rsidRDefault="00A95D33" w:rsidP="001B735E">
      <w:pPr>
        <w:pStyle w:val="a3"/>
        <w:numPr>
          <w:ilvl w:val="2"/>
          <w:numId w:val="1"/>
        </w:numPr>
        <w:ind w:left="567"/>
      </w:pPr>
      <w:r>
        <w:t>Обновление возможности использования карт</w:t>
      </w:r>
    </w:p>
    <w:p w:rsidR="00302D4D" w:rsidRDefault="00302D4D" w:rsidP="00302D4D">
      <w:r>
        <w:t xml:space="preserve">Какие события в </w:t>
      </w:r>
      <w:r>
        <w:rPr>
          <w:lang w:val="en-US"/>
        </w:rPr>
        <w:t>Unity</w:t>
      </w:r>
      <w:r w:rsidRPr="00302D4D">
        <w:t>3</w:t>
      </w:r>
      <w:r>
        <w:rPr>
          <w:lang w:val="en-US"/>
        </w:rPr>
        <w:t>d</w:t>
      </w:r>
      <w:r>
        <w:t>должны обрабатываться</w:t>
      </w:r>
    </w:p>
    <w:p w:rsidR="00302D4D" w:rsidRDefault="00302D4D" w:rsidP="00302D4D">
      <w:pPr>
        <w:pStyle w:val="a3"/>
        <w:numPr>
          <w:ilvl w:val="0"/>
          <w:numId w:val="4"/>
        </w:numPr>
      </w:pPr>
      <w:r>
        <w:t>Наведение на карту</w:t>
      </w:r>
    </w:p>
    <w:p w:rsidR="00302D4D" w:rsidRDefault="00302D4D" w:rsidP="00302D4D">
      <w:pPr>
        <w:pStyle w:val="a3"/>
        <w:numPr>
          <w:ilvl w:val="0"/>
          <w:numId w:val="4"/>
        </w:numPr>
      </w:pPr>
      <w:r>
        <w:t>Клик левой кнопкой мышки</w:t>
      </w:r>
    </w:p>
    <w:p w:rsidR="00302D4D" w:rsidRDefault="00302D4D" w:rsidP="00302D4D">
      <w:pPr>
        <w:pStyle w:val="a3"/>
        <w:numPr>
          <w:ilvl w:val="0"/>
          <w:numId w:val="4"/>
        </w:numPr>
      </w:pPr>
      <w:r>
        <w:t>Клик правой кнопкой мышки</w:t>
      </w:r>
    </w:p>
    <w:p w:rsidR="00302D4D" w:rsidRPr="00302D4D" w:rsidRDefault="00302D4D" w:rsidP="00302D4D">
      <w:pPr>
        <w:pStyle w:val="a3"/>
        <w:numPr>
          <w:ilvl w:val="0"/>
          <w:numId w:val="4"/>
        </w:numPr>
      </w:pPr>
      <w:r>
        <w:t xml:space="preserve">Нажатие на </w:t>
      </w:r>
      <w:r>
        <w:rPr>
          <w:lang w:val="en-US"/>
        </w:rPr>
        <w:t>Replay</w:t>
      </w:r>
    </w:p>
    <w:p w:rsidR="00302D4D" w:rsidRPr="00302D4D" w:rsidRDefault="00302D4D" w:rsidP="00302D4D">
      <w:pPr>
        <w:pStyle w:val="a3"/>
        <w:numPr>
          <w:ilvl w:val="0"/>
          <w:numId w:val="4"/>
        </w:numPr>
      </w:pPr>
      <w:r>
        <w:t xml:space="preserve">Нажатие на </w:t>
      </w:r>
      <w:r>
        <w:rPr>
          <w:lang w:val="en-US"/>
        </w:rPr>
        <w:t>Exit</w:t>
      </w:r>
    </w:p>
    <w:p w:rsidR="001B735E" w:rsidRPr="00FB6726" w:rsidRDefault="001B735E" w:rsidP="00305347">
      <w:pPr>
        <w:rPr>
          <w:lang w:val="en-US"/>
        </w:rPr>
      </w:pPr>
    </w:p>
    <w:p w:rsidR="00305347" w:rsidRDefault="00E678C2" w:rsidP="00305347">
      <w:r w:rsidRPr="00E678C2">
        <w:t>Теперь рассмотрим более подробнее</w:t>
      </w:r>
      <w:r>
        <w:t xml:space="preserve"> действия:</w:t>
      </w:r>
    </w:p>
    <w:p w:rsidR="00E678C2" w:rsidRPr="00E678C2" w:rsidRDefault="00E678C2" w:rsidP="00305347"/>
    <w:p w:rsidR="00E678C2" w:rsidRDefault="00E678C2" w:rsidP="00E678C2">
      <w:pPr>
        <w:pStyle w:val="a3"/>
        <w:numPr>
          <w:ilvl w:val="1"/>
          <w:numId w:val="1"/>
        </w:numPr>
        <w:ind w:left="709"/>
      </w:pPr>
      <w:r w:rsidRPr="00305347">
        <w:t>Получить карты для игрока</w:t>
      </w:r>
    </w:p>
    <w:p w:rsidR="00E678C2" w:rsidRDefault="00E678C2" w:rsidP="00E678C2">
      <w:pPr>
        <w:pStyle w:val="a3"/>
        <w:numPr>
          <w:ilvl w:val="0"/>
          <w:numId w:val="2"/>
        </w:numPr>
        <w:ind w:left="1418"/>
      </w:pPr>
      <w:r>
        <w:t>Обратиться к ядру и получить ровно столько карт, сколько необходимо для игрока</w:t>
      </w:r>
    </w:p>
    <w:p w:rsidR="00E678C2" w:rsidRDefault="00E678C2" w:rsidP="00E678C2">
      <w:pPr>
        <w:pStyle w:val="a3"/>
        <w:numPr>
          <w:ilvl w:val="0"/>
          <w:numId w:val="2"/>
        </w:numPr>
        <w:ind w:left="1418"/>
      </w:pPr>
      <w:r>
        <w:t>Отобразить их на поле игрока</w:t>
      </w:r>
    </w:p>
    <w:p w:rsidR="00A95D33" w:rsidRDefault="00A95D33" w:rsidP="00A95D33">
      <w:pPr>
        <w:pStyle w:val="a3"/>
        <w:numPr>
          <w:ilvl w:val="0"/>
          <w:numId w:val="2"/>
        </w:numPr>
        <w:ind w:left="1418"/>
      </w:pPr>
      <w:r>
        <w:t>Затемнить те карты, которые невозможно использовать, и они становится неактивны для выбора</w:t>
      </w:r>
    </w:p>
    <w:p w:rsidR="00E678C2" w:rsidRDefault="00E678C2" w:rsidP="00E678C2">
      <w:pPr>
        <w:pStyle w:val="a3"/>
        <w:numPr>
          <w:ilvl w:val="0"/>
          <w:numId w:val="2"/>
        </w:numPr>
        <w:ind w:left="1418"/>
      </w:pPr>
      <w:r>
        <w:rPr>
          <w:lang w:val="en-US"/>
        </w:rPr>
        <w:t>Unity</w:t>
      </w:r>
      <w:r>
        <w:t>не должен знать, сколько ему необходимо отобразить карт. Это обязанность ядра</w:t>
      </w:r>
    </w:p>
    <w:p w:rsidR="00E678C2" w:rsidRDefault="00E678C2" w:rsidP="00E678C2">
      <w:pPr>
        <w:pStyle w:val="a3"/>
        <w:numPr>
          <w:ilvl w:val="1"/>
          <w:numId w:val="1"/>
        </w:numPr>
        <w:ind w:left="709"/>
      </w:pPr>
      <w:r>
        <w:lastRenderedPageBreak/>
        <w:t>Ожидание хода игрока</w:t>
      </w:r>
    </w:p>
    <w:p w:rsidR="00E678C2" w:rsidRDefault="00E678C2" w:rsidP="00E678C2">
      <w:pPr>
        <w:pStyle w:val="a3"/>
        <w:numPr>
          <w:ilvl w:val="0"/>
          <w:numId w:val="3"/>
        </w:numPr>
        <w:ind w:left="1418"/>
      </w:pPr>
      <w:r>
        <w:t>Никаких изменений не должно происходить на столе. Пока не произойдет событие использование карты игрока</w:t>
      </w:r>
    </w:p>
    <w:p w:rsidR="00E678C2" w:rsidRDefault="00E678C2" w:rsidP="00E678C2">
      <w:pPr>
        <w:pStyle w:val="a3"/>
        <w:numPr>
          <w:ilvl w:val="1"/>
          <w:numId w:val="1"/>
        </w:numPr>
        <w:ind w:left="709"/>
      </w:pPr>
      <w:r>
        <w:t>Анимация использования карты игрока</w:t>
      </w:r>
    </w:p>
    <w:p w:rsidR="00E678C2" w:rsidRDefault="00E678C2" w:rsidP="00D93A8B">
      <w:pPr>
        <w:pStyle w:val="a3"/>
        <w:numPr>
          <w:ilvl w:val="2"/>
          <w:numId w:val="1"/>
        </w:numPr>
        <w:ind w:left="1276"/>
      </w:pPr>
      <w:r>
        <w:t>Карта</w:t>
      </w:r>
      <w:r w:rsidR="002836F5">
        <w:t xml:space="preserve"> ожидает событий</w:t>
      </w:r>
      <w:r w:rsidR="00C90FB0">
        <w:t>. Наведение мыши на карту – отображение увеличенной копии карты. Одиночное нажатие – карта используется.</w:t>
      </w:r>
    </w:p>
    <w:p w:rsidR="00A96CAD" w:rsidRDefault="00A96CAD" w:rsidP="00D93A8B">
      <w:pPr>
        <w:pStyle w:val="a3"/>
        <w:numPr>
          <w:ilvl w:val="2"/>
          <w:numId w:val="1"/>
        </w:numPr>
        <w:ind w:left="1276"/>
      </w:pPr>
      <w:r>
        <w:t>Нажатие правой клавишей – карта сбрасывается. Вызывается завершение хода игрока.</w:t>
      </w:r>
    </w:p>
    <w:p w:rsidR="00E678C2" w:rsidRDefault="00E678C2" w:rsidP="00CB2110">
      <w:pPr>
        <w:pStyle w:val="a3"/>
        <w:numPr>
          <w:ilvl w:val="2"/>
          <w:numId w:val="1"/>
        </w:numPr>
        <w:ind w:left="1276"/>
      </w:pPr>
      <w:r>
        <w:t>Если карту невозможно использовать,</w:t>
      </w:r>
      <w:r w:rsidR="00A95D33">
        <w:t xml:space="preserve"> прерывания события</w:t>
      </w:r>
      <w:r w:rsidR="002836F5">
        <w:t>.</w:t>
      </w:r>
    </w:p>
    <w:p w:rsidR="00E678C2" w:rsidRDefault="00E678C2" w:rsidP="00D93A8B">
      <w:pPr>
        <w:pStyle w:val="a3"/>
        <w:numPr>
          <w:ilvl w:val="2"/>
          <w:numId w:val="1"/>
        </w:numPr>
        <w:ind w:left="1276"/>
      </w:pPr>
      <w:r>
        <w:t>Если карту возможно использовать, должно выполниться событие – обновление статистики игроков</w:t>
      </w:r>
    </w:p>
    <w:p w:rsidR="00A95D33" w:rsidRDefault="00A95D33" w:rsidP="00D93A8B">
      <w:pPr>
        <w:pStyle w:val="a3"/>
        <w:numPr>
          <w:ilvl w:val="2"/>
          <w:numId w:val="1"/>
        </w:numPr>
        <w:ind w:left="1276"/>
      </w:pPr>
      <w:r>
        <w:t>Потом обновление возможности использование карт</w:t>
      </w:r>
    </w:p>
    <w:p w:rsidR="00E678C2" w:rsidRDefault="00E678C2" w:rsidP="00D93A8B">
      <w:pPr>
        <w:pStyle w:val="a3"/>
        <w:numPr>
          <w:ilvl w:val="2"/>
          <w:numId w:val="1"/>
        </w:numPr>
        <w:ind w:left="1276"/>
      </w:pPr>
      <w:r>
        <w:t>Далее выполняется событие – Получить карты для игрока, но уже в данном случае новой карты</w:t>
      </w:r>
    </w:p>
    <w:p w:rsidR="00E678C2" w:rsidRDefault="006430E3" w:rsidP="00D93A8B">
      <w:pPr>
        <w:pStyle w:val="a3"/>
        <w:numPr>
          <w:ilvl w:val="2"/>
          <w:numId w:val="1"/>
        </w:numPr>
        <w:ind w:left="1276"/>
      </w:pPr>
      <w:r>
        <w:t>Добавляется событие – Завершение хода игрока</w:t>
      </w:r>
    </w:p>
    <w:p w:rsidR="00E678C2" w:rsidRDefault="00E678C2" w:rsidP="00E678C2">
      <w:pPr>
        <w:pStyle w:val="a3"/>
        <w:numPr>
          <w:ilvl w:val="1"/>
          <w:numId w:val="1"/>
        </w:numPr>
        <w:ind w:left="709"/>
      </w:pPr>
      <w:r w:rsidRPr="00E678C2">
        <w:t>Обновление статистики игроков</w:t>
      </w:r>
    </w:p>
    <w:p w:rsidR="00E678C2" w:rsidRDefault="00E678C2" w:rsidP="00E678C2">
      <w:pPr>
        <w:pStyle w:val="a3"/>
        <w:numPr>
          <w:ilvl w:val="2"/>
          <w:numId w:val="1"/>
        </w:numPr>
        <w:ind w:left="1276"/>
      </w:pPr>
      <w:r>
        <w:t xml:space="preserve"> Происходит </w:t>
      </w:r>
      <w:r w:rsidR="002836F5">
        <w:t>повторный запрос,</w:t>
      </w:r>
      <w:r>
        <w:t xml:space="preserve"> и перерисовка параметров игроков</w:t>
      </w:r>
    </w:p>
    <w:p w:rsidR="00E678C2" w:rsidRDefault="00E678C2" w:rsidP="00E678C2">
      <w:pPr>
        <w:pStyle w:val="a3"/>
        <w:numPr>
          <w:ilvl w:val="1"/>
          <w:numId w:val="1"/>
        </w:numPr>
        <w:ind w:left="709"/>
      </w:pPr>
      <w:r>
        <w:t>Завершение хода игрока</w:t>
      </w:r>
    </w:p>
    <w:p w:rsidR="00A95D33" w:rsidRDefault="00A95D33" w:rsidP="00E678C2">
      <w:pPr>
        <w:pStyle w:val="a3"/>
        <w:numPr>
          <w:ilvl w:val="2"/>
          <w:numId w:val="1"/>
        </w:numPr>
        <w:ind w:left="1276" w:hanging="142"/>
      </w:pPr>
      <w:r>
        <w:t>Проверяется может ли игрок сходить еще раз, если да, тогда вызывается событие ожидание хода игрока и текущее событие прерывается</w:t>
      </w:r>
    </w:p>
    <w:p w:rsidR="00E678C2" w:rsidRDefault="006430E3" w:rsidP="00E678C2">
      <w:pPr>
        <w:pStyle w:val="a3"/>
        <w:numPr>
          <w:ilvl w:val="2"/>
          <w:numId w:val="1"/>
        </w:numPr>
        <w:ind w:left="1276" w:hanging="142"/>
      </w:pPr>
      <w:r>
        <w:t>Карты становятся недоступными для выбора</w:t>
      </w:r>
    </w:p>
    <w:p w:rsidR="006430E3" w:rsidRDefault="006430E3" w:rsidP="00E678C2">
      <w:pPr>
        <w:pStyle w:val="a3"/>
        <w:numPr>
          <w:ilvl w:val="2"/>
          <w:numId w:val="1"/>
        </w:numPr>
        <w:ind w:left="1276" w:hanging="142"/>
      </w:pPr>
      <w:r>
        <w:t>Выполняется Анимация стола противника</w:t>
      </w:r>
    </w:p>
    <w:p w:rsidR="00E678C2" w:rsidRDefault="00E678C2" w:rsidP="00E678C2">
      <w:pPr>
        <w:pStyle w:val="a3"/>
        <w:numPr>
          <w:ilvl w:val="1"/>
          <w:numId w:val="1"/>
        </w:numPr>
        <w:ind w:left="709"/>
      </w:pPr>
      <w:r>
        <w:t>Анимация использование хода противника</w:t>
      </w:r>
    </w:p>
    <w:p w:rsidR="006430E3" w:rsidRDefault="006430E3" w:rsidP="006430E3">
      <w:pPr>
        <w:pStyle w:val="a3"/>
        <w:numPr>
          <w:ilvl w:val="2"/>
          <w:numId w:val="1"/>
        </w:numPr>
        <w:ind w:left="1276"/>
      </w:pPr>
      <w:r>
        <w:t xml:space="preserve"> На стол вбрасывается та карту, которую противник использовал или сбросил</w:t>
      </w:r>
    </w:p>
    <w:p w:rsidR="006430E3" w:rsidRDefault="006430E3" w:rsidP="006430E3">
      <w:pPr>
        <w:pStyle w:val="a3"/>
        <w:numPr>
          <w:ilvl w:val="2"/>
          <w:numId w:val="1"/>
        </w:numPr>
        <w:ind w:left="1276"/>
      </w:pPr>
      <w:r>
        <w:t>Зависает на некоторое время, чтобы игрок успел ее разглядеть</w:t>
      </w:r>
    </w:p>
    <w:p w:rsidR="006430E3" w:rsidRDefault="006430E3" w:rsidP="006430E3">
      <w:pPr>
        <w:pStyle w:val="a3"/>
        <w:numPr>
          <w:ilvl w:val="2"/>
          <w:numId w:val="1"/>
        </w:numPr>
        <w:ind w:left="1276"/>
      </w:pPr>
      <w:r>
        <w:t xml:space="preserve">Разрушается </w:t>
      </w:r>
    </w:p>
    <w:p w:rsidR="006430E3" w:rsidRDefault="006430E3" w:rsidP="006430E3">
      <w:pPr>
        <w:pStyle w:val="a3"/>
        <w:numPr>
          <w:ilvl w:val="2"/>
          <w:numId w:val="1"/>
        </w:numPr>
        <w:ind w:left="1276"/>
      </w:pPr>
      <w:r>
        <w:t>Запускается событие – обновление статистики игроков</w:t>
      </w:r>
    </w:p>
    <w:p w:rsidR="006430E3" w:rsidRDefault="006430E3" w:rsidP="006430E3">
      <w:pPr>
        <w:pStyle w:val="a3"/>
        <w:numPr>
          <w:ilvl w:val="2"/>
          <w:numId w:val="1"/>
        </w:numPr>
        <w:ind w:left="1276"/>
      </w:pPr>
      <w:r>
        <w:t>Запускается событие – завершение хода противника</w:t>
      </w:r>
    </w:p>
    <w:p w:rsidR="00E678C2" w:rsidRDefault="00E678C2" w:rsidP="00E678C2">
      <w:pPr>
        <w:pStyle w:val="a3"/>
        <w:numPr>
          <w:ilvl w:val="1"/>
          <w:numId w:val="1"/>
        </w:numPr>
        <w:ind w:left="709"/>
      </w:pPr>
      <w:r>
        <w:t>Завершение хода противника</w:t>
      </w:r>
    </w:p>
    <w:p w:rsidR="002836F5" w:rsidRDefault="002836F5" w:rsidP="002836F5">
      <w:pPr>
        <w:pStyle w:val="a3"/>
        <w:numPr>
          <w:ilvl w:val="2"/>
          <w:numId w:val="1"/>
        </w:numPr>
        <w:ind w:left="1276"/>
      </w:pPr>
      <w:r>
        <w:t>Карты становится доступными</w:t>
      </w:r>
    </w:p>
    <w:p w:rsidR="002836F5" w:rsidRDefault="002836F5" w:rsidP="002836F5">
      <w:pPr>
        <w:pStyle w:val="a3"/>
        <w:numPr>
          <w:ilvl w:val="2"/>
          <w:numId w:val="1"/>
        </w:numPr>
        <w:ind w:left="1276"/>
      </w:pPr>
      <w:r>
        <w:t>Выполняется – ожидание хода игрока</w:t>
      </w:r>
    </w:p>
    <w:p w:rsidR="002836F5" w:rsidRDefault="002836F5" w:rsidP="00E678C2">
      <w:pPr>
        <w:pStyle w:val="a3"/>
        <w:numPr>
          <w:ilvl w:val="1"/>
          <w:numId w:val="1"/>
        </w:numPr>
        <w:ind w:left="709"/>
      </w:pPr>
      <w:r>
        <w:t>Завершение игры</w:t>
      </w:r>
    </w:p>
    <w:p w:rsidR="001B735E" w:rsidRDefault="001B735E" w:rsidP="001B735E">
      <w:pPr>
        <w:pStyle w:val="a3"/>
        <w:numPr>
          <w:ilvl w:val="2"/>
          <w:numId w:val="1"/>
        </w:numPr>
        <w:ind w:left="1276"/>
      </w:pPr>
      <w:r>
        <w:t xml:space="preserve"> Все элементы на экране становятся неактивными </w:t>
      </w:r>
    </w:p>
    <w:p w:rsidR="001B735E" w:rsidRDefault="001B735E" w:rsidP="001B735E">
      <w:pPr>
        <w:pStyle w:val="a3"/>
        <w:numPr>
          <w:ilvl w:val="2"/>
          <w:numId w:val="1"/>
        </w:numPr>
        <w:ind w:left="1276"/>
      </w:pPr>
      <w:r>
        <w:t xml:space="preserve"> Получаем с сервера имя победителя</w:t>
      </w:r>
    </w:p>
    <w:p w:rsidR="001B735E" w:rsidRDefault="001B735E" w:rsidP="001B735E">
      <w:pPr>
        <w:pStyle w:val="a3"/>
        <w:numPr>
          <w:ilvl w:val="2"/>
          <w:numId w:val="1"/>
        </w:numPr>
        <w:ind w:left="1276"/>
      </w:pPr>
      <w:r>
        <w:t>Отображаем его и 2 кнопки – Выход и Заново</w:t>
      </w:r>
    </w:p>
    <w:p w:rsidR="001B735E" w:rsidRDefault="001B735E" w:rsidP="00E678C2">
      <w:pPr>
        <w:pStyle w:val="a3"/>
        <w:numPr>
          <w:ilvl w:val="1"/>
          <w:numId w:val="1"/>
        </w:numPr>
        <w:ind w:left="709"/>
      </w:pPr>
    </w:p>
    <w:p w:rsidR="001024DA" w:rsidRDefault="001024DA">
      <w:r>
        <w:br w:type="page"/>
      </w:r>
    </w:p>
    <w:p w:rsidR="002836F5" w:rsidRDefault="001024DA" w:rsidP="001024DA">
      <w:pPr>
        <w:jc w:val="center"/>
      </w:pPr>
      <w:r>
        <w:lastRenderedPageBreak/>
        <w:t>Наглядная таблица соответствия события и методов</w:t>
      </w:r>
    </w:p>
    <w:p w:rsidR="001024DA" w:rsidRDefault="001024DA" w:rsidP="001024DA">
      <w:pPr>
        <w:jc w:val="center"/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1024DA" w:rsidTr="001024DA">
        <w:tc>
          <w:tcPr>
            <w:tcW w:w="4785" w:type="dxa"/>
          </w:tcPr>
          <w:p w:rsidR="001024DA" w:rsidRPr="001024DA" w:rsidRDefault="001024DA" w:rsidP="001024DA">
            <w:pPr>
              <w:jc w:val="center"/>
              <w:rPr>
                <w:b/>
              </w:rPr>
            </w:pPr>
            <w:r w:rsidRPr="001024DA">
              <w:rPr>
                <w:b/>
              </w:rPr>
              <w:t>Событие</w:t>
            </w:r>
          </w:p>
        </w:tc>
        <w:tc>
          <w:tcPr>
            <w:tcW w:w="4786" w:type="dxa"/>
          </w:tcPr>
          <w:p w:rsidR="001024DA" w:rsidRDefault="001024DA" w:rsidP="001024DA">
            <w:pPr>
              <w:jc w:val="center"/>
            </w:pPr>
            <w:r w:rsidRPr="001024DA">
              <w:rPr>
                <w:b/>
              </w:rPr>
              <w:t>Списокметодов</w:t>
            </w:r>
          </w:p>
        </w:tc>
      </w:tr>
      <w:tr w:rsidR="001024DA" w:rsidTr="001024DA">
        <w:tc>
          <w:tcPr>
            <w:tcW w:w="4785" w:type="dxa"/>
          </w:tcPr>
          <w:p w:rsidR="001024DA" w:rsidRDefault="001024DA" w:rsidP="001024DA">
            <w:r>
              <w:t>Запуск игры</w:t>
            </w:r>
          </w:p>
        </w:tc>
        <w:tc>
          <w:tcPr>
            <w:tcW w:w="4786" w:type="dxa"/>
          </w:tcPr>
          <w:p w:rsidR="001024DA" w:rsidRPr="001024DA" w:rsidRDefault="001024DA" w:rsidP="001024DA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Unity.SceneScript.Start</w:t>
            </w:r>
            <w:proofErr w:type="spellEnd"/>
          </w:p>
        </w:tc>
      </w:tr>
      <w:tr w:rsidR="001024DA" w:rsidRPr="001024DA" w:rsidTr="001024DA">
        <w:tc>
          <w:tcPr>
            <w:tcW w:w="4785" w:type="dxa"/>
          </w:tcPr>
          <w:p w:rsidR="001024DA" w:rsidRDefault="001024DA" w:rsidP="001024DA">
            <w:r w:rsidRPr="001024DA">
              <w:t>Получить карты для игрока</w:t>
            </w:r>
          </w:p>
        </w:tc>
        <w:tc>
          <w:tcPr>
            <w:tcW w:w="4786" w:type="dxa"/>
          </w:tcPr>
          <w:p w:rsidR="001024DA" w:rsidRDefault="001024DA" w:rsidP="001024DA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Core.GetCard</w:t>
            </w:r>
            <w:proofErr w:type="spellEnd"/>
            <w:r>
              <w:rPr>
                <w:lang w:val="en-US"/>
              </w:rPr>
              <w:t>() return List&lt;Card&gt;()</w:t>
            </w:r>
          </w:p>
          <w:p w:rsidR="001024DA" w:rsidRDefault="001024DA" w:rsidP="001024DA">
            <w:pPr>
              <w:rPr>
                <w:lang w:val="en-US"/>
              </w:rPr>
            </w:pPr>
            <w:r>
              <w:rPr>
                <w:lang w:val="en-US"/>
              </w:rPr>
              <w:t>Unity.</w:t>
            </w:r>
          </w:p>
        </w:tc>
      </w:tr>
    </w:tbl>
    <w:p w:rsidR="001024DA" w:rsidRDefault="001024DA" w:rsidP="001024DA">
      <w:pPr>
        <w:jc w:val="center"/>
      </w:pPr>
    </w:p>
    <w:p w:rsidR="000234AB" w:rsidRDefault="000234AB" w:rsidP="001024DA">
      <w:pPr>
        <w:jc w:val="center"/>
      </w:pPr>
    </w:p>
    <w:p w:rsidR="000234AB" w:rsidRDefault="000234AB" w:rsidP="001024DA">
      <w:pPr>
        <w:jc w:val="center"/>
      </w:pPr>
    </w:p>
    <w:p w:rsidR="000234AB" w:rsidRDefault="000234AB" w:rsidP="001024DA">
      <w:pPr>
        <w:jc w:val="center"/>
      </w:pPr>
    </w:p>
    <w:p w:rsidR="000234AB" w:rsidRDefault="000234AB" w:rsidP="001024DA">
      <w:pPr>
        <w:jc w:val="center"/>
      </w:pPr>
    </w:p>
    <w:p w:rsidR="000234AB" w:rsidRDefault="000234AB" w:rsidP="001024DA">
      <w:pPr>
        <w:jc w:val="center"/>
      </w:pPr>
    </w:p>
    <w:p w:rsidR="000234AB" w:rsidRPr="000234AB" w:rsidRDefault="005433B2" w:rsidP="001024DA">
      <w:pPr>
        <w:jc w:val="center"/>
      </w:pPr>
      <w:r>
        <w:object w:dxaOrig="12240" w:dyaOrig="135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516.1pt" o:ole="">
            <v:imagedata r:id="rId6" o:title=""/>
          </v:shape>
          <o:OLEObject Type="Embed" ProgID="Visio.Drawing.11" ShapeID="_x0000_i1025" DrawAspect="Content" ObjectID="_1478502075" r:id="rId7"/>
        </w:object>
      </w:r>
    </w:p>
    <w:p w:rsidR="000234AB" w:rsidRDefault="000234AB" w:rsidP="001024DA">
      <w:pPr>
        <w:jc w:val="center"/>
        <w:rPr>
          <w:lang w:val="en-US"/>
        </w:rPr>
      </w:pPr>
    </w:p>
    <w:p w:rsidR="000234AB" w:rsidRDefault="000234AB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Автомат состояний</w:t>
      </w:r>
    </w:p>
    <w:p w:rsidR="000234AB" w:rsidRDefault="000234AB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Состояние 1 (Стартовое)</w:t>
      </w:r>
    </w:p>
    <w:p w:rsidR="000234AB" w:rsidRDefault="000234AB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В ядре. Получение 5 карт игрока с сервера.</w:t>
      </w:r>
    </w:p>
    <w:p w:rsidR="000234AB" w:rsidRDefault="000234AB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В игре действий нет.</w:t>
      </w:r>
    </w:p>
    <w:p w:rsidR="00F37079" w:rsidRDefault="00F37079" w:rsidP="000234AB">
      <w:pPr>
        <w:jc w:val="both"/>
        <w:rPr>
          <w:color w:val="5B9BD5" w:themeColor="accent1"/>
        </w:rPr>
      </w:pPr>
    </w:p>
    <w:p w:rsidR="000234AB" w:rsidRDefault="000234AB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Состояние 2</w:t>
      </w:r>
    </w:p>
    <w:p w:rsidR="000234AB" w:rsidRDefault="000234AB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 xml:space="preserve">В ядре. Получение 5 карт </w:t>
      </w:r>
      <w:r w:rsidR="00F37079">
        <w:rPr>
          <w:color w:val="5B9BD5" w:themeColor="accent1"/>
        </w:rPr>
        <w:t>ПК</w:t>
      </w:r>
      <w:r>
        <w:rPr>
          <w:color w:val="5B9BD5" w:themeColor="accent1"/>
        </w:rPr>
        <w:t xml:space="preserve"> с сервера.</w:t>
      </w:r>
    </w:p>
    <w:p w:rsidR="00F37079" w:rsidRDefault="000234AB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В игре действий нет.</w:t>
      </w:r>
    </w:p>
    <w:p w:rsidR="00A77785" w:rsidRDefault="00A77785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lastRenderedPageBreak/>
        <w:t>Состояние 3</w:t>
      </w:r>
    </w:p>
    <w:p w:rsidR="00A77785" w:rsidRDefault="00A77785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В ядре. Передача 5 карт в Игру.</w:t>
      </w:r>
    </w:p>
    <w:p w:rsidR="00A77785" w:rsidRDefault="00A77785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В игре – прорисовка 5 карт игрока.</w:t>
      </w:r>
    </w:p>
    <w:p w:rsidR="00A77785" w:rsidRDefault="00A77785" w:rsidP="000234AB">
      <w:pPr>
        <w:jc w:val="both"/>
        <w:rPr>
          <w:color w:val="5B9BD5" w:themeColor="accent1"/>
        </w:rPr>
      </w:pPr>
    </w:p>
    <w:p w:rsidR="00F37079" w:rsidRDefault="00F37079" w:rsidP="00F37079">
      <w:pPr>
        <w:jc w:val="both"/>
        <w:rPr>
          <w:color w:val="5B9BD5" w:themeColor="accent1"/>
        </w:rPr>
      </w:pPr>
      <w:r>
        <w:rPr>
          <w:color w:val="5B9BD5" w:themeColor="accent1"/>
        </w:rPr>
        <w:t xml:space="preserve">Состояние </w:t>
      </w:r>
      <w:r w:rsidR="00A77785">
        <w:rPr>
          <w:color w:val="5B9BD5" w:themeColor="accent1"/>
        </w:rPr>
        <w:t>4</w:t>
      </w:r>
    </w:p>
    <w:p w:rsidR="00F37079" w:rsidRDefault="00F37079" w:rsidP="00F37079">
      <w:pPr>
        <w:jc w:val="both"/>
        <w:rPr>
          <w:color w:val="5B9BD5" w:themeColor="accent1"/>
        </w:rPr>
      </w:pPr>
      <w:r>
        <w:rPr>
          <w:color w:val="5B9BD5" w:themeColor="accent1"/>
        </w:rPr>
        <w:t>В ядре. Выбор игрок или ПК делает первый ход.</w:t>
      </w:r>
    </w:p>
    <w:p w:rsidR="00F37079" w:rsidRDefault="00F37079" w:rsidP="00F37079">
      <w:pPr>
        <w:jc w:val="both"/>
        <w:rPr>
          <w:color w:val="5B9BD5" w:themeColor="accent1"/>
        </w:rPr>
      </w:pPr>
      <w:r>
        <w:rPr>
          <w:color w:val="5B9BD5" w:themeColor="accent1"/>
        </w:rPr>
        <w:t>В игре действий нет.</w:t>
      </w:r>
    </w:p>
    <w:p w:rsidR="00F37079" w:rsidRDefault="00F37079" w:rsidP="00F37079">
      <w:pPr>
        <w:jc w:val="both"/>
        <w:rPr>
          <w:color w:val="5B9BD5" w:themeColor="accent1"/>
        </w:rPr>
      </w:pPr>
    </w:p>
    <w:p w:rsidR="00F37079" w:rsidRDefault="00A77785" w:rsidP="00F37079">
      <w:pPr>
        <w:jc w:val="both"/>
        <w:rPr>
          <w:color w:val="5B9BD5" w:themeColor="accent1"/>
        </w:rPr>
      </w:pPr>
      <w:r>
        <w:rPr>
          <w:color w:val="5B9BD5" w:themeColor="accent1"/>
        </w:rPr>
        <w:t>Состояние 5</w:t>
      </w:r>
    </w:p>
    <w:p w:rsidR="00F37079" w:rsidRDefault="00F37079" w:rsidP="00F37079">
      <w:pPr>
        <w:jc w:val="both"/>
        <w:rPr>
          <w:color w:val="5B9BD5" w:themeColor="accent1"/>
        </w:rPr>
      </w:pPr>
      <w:r>
        <w:rPr>
          <w:color w:val="5B9BD5" w:themeColor="accent1"/>
        </w:rPr>
        <w:t xml:space="preserve">В ядре. </w:t>
      </w:r>
      <w:r w:rsidR="005433B2">
        <w:rPr>
          <w:color w:val="5B9BD5" w:themeColor="accent1"/>
        </w:rPr>
        <w:t>Передача в ИИ данных о картах ПК</w:t>
      </w:r>
      <w:r>
        <w:rPr>
          <w:color w:val="5B9BD5" w:themeColor="accent1"/>
        </w:rPr>
        <w:t>.</w:t>
      </w:r>
    </w:p>
    <w:p w:rsidR="00F37079" w:rsidRDefault="00F37079" w:rsidP="00F37079">
      <w:pPr>
        <w:jc w:val="both"/>
        <w:rPr>
          <w:color w:val="5B9BD5" w:themeColor="accent1"/>
        </w:rPr>
      </w:pPr>
      <w:r>
        <w:rPr>
          <w:color w:val="5B9BD5" w:themeColor="accent1"/>
        </w:rPr>
        <w:t>В игре. ИИ просчитывает свой ход и выбирает карту для игры или для сброса (Пас). Информация Игра или Пас отправляется в ядро. Информация(</w:t>
      </w:r>
      <w:r>
        <w:rPr>
          <w:color w:val="5B9BD5" w:themeColor="accent1"/>
          <w:lang w:val="en-US"/>
        </w:rPr>
        <w:t>id</w:t>
      </w:r>
      <w:r>
        <w:rPr>
          <w:color w:val="5B9BD5" w:themeColor="accent1"/>
        </w:rPr>
        <w:t>) по карте отправляется в ядро.</w:t>
      </w:r>
    </w:p>
    <w:p w:rsidR="00F37079" w:rsidRDefault="00F37079" w:rsidP="000234AB">
      <w:pPr>
        <w:jc w:val="both"/>
        <w:rPr>
          <w:color w:val="5B9BD5" w:themeColor="accent1"/>
        </w:rPr>
      </w:pPr>
    </w:p>
    <w:p w:rsidR="00F37079" w:rsidRDefault="00A77785" w:rsidP="00F37079">
      <w:pPr>
        <w:jc w:val="both"/>
        <w:rPr>
          <w:color w:val="5B9BD5" w:themeColor="accent1"/>
        </w:rPr>
      </w:pPr>
      <w:r>
        <w:rPr>
          <w:color w:val="5B9BD5" w:themeColor="accent1"/>
        </w:rPr>
        <w:t>Состояние 6</w:t>
      </w:r>
    </w:p>
    <w:p w:rsidR="00F37079" w:rsidRDefault="00F37079" w:rsidP="00F37079">
      <w:pPr>
        <w:jc w:val="both"/>
        <w:rPr>
          <w:color w:val="5B9BD5" w:themeColor="accent1"/>
        </w:rPr>
      </w:pPr>
      <w:r>
        <w:rPr>
          <w:color w:val="5B9BD5" w:themeColor="accent1"/>
        </w:rPr>
        <w:t>В ядре. Состояние появляется если</w:t>
      </w:r>
      <w:r w:rsidR="00A77785">
        <w:rPr>
          <w:color w:val="5B9BD5" w:themeColor="accent1"/>
        </w:rPr>
        <w:t xml:space="preserve"> в С5</w:t>
      </w:r>
      <w:r>
        <w:rPr>
          <w:color w:val="5B9BD5" w:themeColor="accent1"/>
        </w:rPr>
        <w:t xml:space="preserve"> ИИ выбрал Игра. Действий нет.</w:t>
      </w:r>
    </w:p>
    <w:p w:rsidR="00F37079" w:rsidRDefault="00F37079" w:rsidP="00F37079">
      <w:pPr>
        <w:jc w:val="both"/>
        <w:rPr>
          <w:color w:val="5B9BD5" w:themeColor="accent1"/>
        </w:rPr>
      </w:pPr>
      <w:r>
        <w:rPr>
          <w:color w:val="5B9BD5" w:themeColor="accent1"/>
        </w:rPr>
        <w:t>В игре. Анимация хода ПК. Появляется сыгранная карта, и фиксируется на поле в спец месте.</w:t>
      </w:r>
      <w:r w:rsidR="005433B2">
        <w:rPr>
          <w:color w:val="5B9BD5" w:themeColor="accent1"/>
        </w:rPr>
        <w:t xml:space="preserve"> Затем (возможно) исчезает – растворяется.</w:t>
      </w:r>
    </w:p>
    <w:p w:rsidR="00F37079" w:rsidRDefault="00F37079" w:rsidP="00F37079">
      <w:pPr>
        <w:jc w:val="both"/>
        <w:rPr>
          <w:color w:val="5B9BD5" w:themeColor="accent1"/>
        </w:rPr>
      </w:pPr>
    </w:p>
    <w:p w:rsidR="00F37079" w:rsidRDefault="00F37079" w:rsidP="00F37079">
      <w:pPr>
        <w:jc w:val="both"/>
        <w:rPr>
          <w:color w:val="5B9BD5" w:themeColor="accent1"/>
        </w:rPr>
      </w:pPr>
      <w:r>
        <w:rPr>
          <w:color w:val="5B9BD5" w:themeColor="accent1"/>
        </w:rPr>
        <w:t>Состояние 7</w:t>
      </w:r>
    </w:p>
    <w:p w:rsidR="00F37079" w:rsidRDefault="00F37079" w:rsidP="00F37079">
      <w:pPr>
        <w:jc w:val="both"/>
        <w:rPr>
          <w:color w:val="5B9BD5" w:themeColor="accent1"/>
        </w:rPr>
      </w:pPr>
      <w:r>
        <w:rPr>
          <w:color w:val="5B9BD5" w:themeColor="accent1"/>
        </w:rPr>
        <w:t>В ядре</w:t>
      </w:r>
      <w:r w:rsidR="00A77785">
        <w:rPr>
          <w:color w:val="5B9BD5" w:themeColor="accent1"/>
        </w:rPr>
        <w:t>. Состояние появляется если в С5</w:t>
      </w:r>
      <w:r>
        <w:rPr>
          <w:color w:val="5B9BD5" w:themeColor="accent1"/>
        </w:rPr>
        <w:t xml:space="preserve"> ИИ выбрал Пас. Действий нет.</w:t>
      </w:r>
    </w:p>
    <w:p w:rsidR="00F37079" w:rsidRDefault="00F37079" w:rsidP="00F37079">
      <w:pPr>
        <w:jc w:val="both"/>
        <w:rPr>
          <w:color w:val="5B9BD5" w:themeColor="accent1"/>
        </w:rPr>
      </w:pPr>
      <w:r>
        <w:rPr>
          <w:color w:val="5B9BD5" w:themeColor="accent1"/>
        </w:rPr>
        <w:t>В игре. Анимация Пас для ПК. Выводится надпись что ПК сбросил карту.</w:t>
      </w:r>
    </w:p>
    <w:p w:rsidR="000234AB" w:rsidRDefault="000234AB" w:rsidP="000234AB">
      <w:pPr>
        <w:jc w:val="both"/>
        <w:rPr>
          <w:color w:val="5B9BD5" w:themeColor="accent1"/>
        </w:rPr>
      </w:pPr>
    </w:p>
    <w:p w:rsidR="00F37079" w:rsidRDefault="00F37079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Состояние 8</w:t>
      </w:r>
    </w:p>
    <w:p w:rsidR="00F37079" w:rsidRDefault="00F37079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В ядре – обновление статистики.</w:t>
      </w:r>
    </w:p>
    <w:p w:rsidR="00F37079" w:rsidRDefault="00F37079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В игре – обновление статистики</w:t>
      </w:r>
    </w:p>
    <w:p w:rsidR="00F37079" w:rsidRDefault="00F37079" w:rsidP="000234AB">
      <w:pPr>
        <w:jc w:val="both"/>
        <w:rPr>
          <w:color w:val="5B9BD5" w:themeColor="accent1"/>
        </w:rPr>
      </w:pPr>
    </w:p>
    <w:p w:rsidR="00F37079" w:rsidRDefault="00F37079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Состояние 9</w:t>
      </w:r>
    </w:p>
    <w:p w:rsidR="00F37079" w:rsidRDefault="00F37079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 xml:space="preserve">В ядре – удаляется сыгранная карта. </w:t>
      </w:r>
      <w:r w:rsidR="000C2B67">
        <w:rPr>
          <w:color w:val="5B9BD5" w:themeColor="accent1"/>
        </w:rPr>
        <w:t xml:space="preserve">Если на карте есть флаг Повторный ход, то получение 1 карты с сервера </w:t>
      </w:r>
      <w:proofErr w:type="gramStart"/>
      <w:r w:rsidR="000C2B67">
        <w:rPr>
          <w:color w:val="5B9BD5" w:themeColor="accent1"/>
        </w:rPr>
        <w:t>И</w:t>
      </w:r>
      <w:proofErr w:type="gramEnd"/>
      <w:r w:rsidR="000C2B67">
        <w:rPr>
          <w:color w:val="5B9BD5" w:themeColor="accent1"/>
        </w:rPr>
        <w:t xml:space="preserve"> переход в состояние </w:t>
      </w:r>
      <w:r w:rsidR="005433B2">
        <w:rPr>
          <w:color w:val="5B9BD5" w:themeColor="accent1"/>
        </w:rPr>
        <w:t>С</w:t>
      </w:r>
      <w:r w:rsidR="000C2B67">
        <w:rPr>
          <w:color w:val="5B9BD5" w:themeColor="accent1"/>
        </w:rPr>
        <w:t xml:space="preserve">4. Если флага нет, то переход в состояние </w:t>
      </w:r>
      <w:r w:rsidR="00A77785">
        <w:rPr>
          <w:color w:val="5B9BD5" w:themeColor="accent1"/>
        </w:rPr>
        <w:t>С10</w:t>
      </w:r>
    </w:p>
    <w:p w:rsidR="005433B2" w:rsidRDefault="005433B2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В игре – действий нет.</w:t>
      </w:r>
    </w:p>
    <w:p w:rsidR="00A77785" w:rsidRDefault="00A77785" w:rsidP="000234AB">
      <w:pPr>
        <w:jc w:val="both"/>
        <w:rPr>
          <w:color w:val="5B9BD5" w:themeColor="accent1"/>
        </w:rPr>
      </w:pPr>
    </w:p>
    <w:p w:rsidR="00A77785" w:rsidRDefault="00A77785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Состояние 10</w:t>
      </w:r>
    </w:p>
    <w:p w:rsidR="00A77785" w:rsidRDefault="00A77785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В ядре – нет действий.</w:t>
      </w:r>
    </w:p>
    <w:p w:rsidR="005433B2" w:rsidRDefault="005433B2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lastRenderedPageBreak/>
        <w:t>В игре – ожидание действий игрока. Неиспользуемые карты затемнены. При наведении отображается увеличенная копия карты. Ход картой – левая кнопка мыши. Сброс карты – правая кнопка мыши. Информация Игра или Пас отправляется в ядро. Информация(</w:t>
      </w:r>
      <w:r>
        <w:rPr>
          <w:color w:val="5B9BD5" w:themeColor="accent1"/>
          <w:lang w:val="en-US"/>
        </w:rPr>
        <w:t>id</w:t>
      </w:r>
      <w:r>
        <w:rPr>
          <w:color w:val="5B9BD5" w:themeColor="accent1"/>
        </w:rPr>
        <w:t>) по карте отправляется в ядро.</w:t>
      </w:r>
    </w:p>
    <w:p w:rsidR="005433B2" w:rsidRDefault="005433B2" w:rsidP="000234AB">
      <w:pPr>
        <w:jc w:val="both"/>
        <w:rPr>
          <w:color w:val="5B9BD5" w:themeColor="accent1"/>
        </w:rPr>
      </w:pPr>
    </w:p>
    <w:p w:rsidR="005433B2" w:rsidRDefault="005433B2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Состояние 11</w:t>
      </w:r>
    </w:p>
    <w:p w:rsidR="005433B2" w:rsidRDefault="005433B2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В ядре – состояние появляется если игрок в С10 нажал на карте левую кнопку мыши(Игра).</w:t>
      </w:r>
    </w:p>
    <w:p w:rsidR="005433B2" w:rsidRDefault="005433B2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В игре анимация хода. Карта перемещается в специальное место и фиксируется там. Затем (возможно) исчезает – растворяется.</w:t>
      </w:r>
    </w:p>
    <w:p w:rsidR="005433B2" w:rsidRDefault="005433B2" w:rsidP="000234AB">
      <w:pPr>
        <w:jc w:val="both"/>
        <w:rPr>
          <w:color w:val="5B9BD5" w:themeColor="accent1"/>
        </w:rPr>
      </w:pPr>
    </w:p>
    <w:p w:rsidR="005433B2" w:rsidRDefault="005433B2" w:rsidP="005433B2">
      <w:pPr>
        <w:jc w:val="both"/>
        <w:rPr>
          <w:color w:val="5B9BD5" w:themeColor="accent1"/>
        </w:rPr>
      </w:pPr>
      <w:r>
        <w:rPr>
          <w:color w:val="5B9BD5" w:themeColor="accent1"/>
        </w:rPr>
        <w:t>Состояние 12</w:t>
      </w:r>
    </w:p>
    <w:p w:rsidR="005433B2" w:rsidRDefault="005433B2" w:rsidP="005433B2">
      <w:pPr>
        <w:jc w:val="both"/>
        <w:rPr>
          <w:color w:val="5B9BD5" w:themeColor="accent1"/>
        </w:rPr>
      </w:pPr>
      <w:r>
        <w:rPr>
          <w:color w:val="5B9BD5" w:themeColor="accent1"/>
        </w:rPr>
        <w:t>В ядре – состояние появляется если игрок в С10 нажал на карте правую кнопку мыши (Пас).</w:t>
      </w:r>
    </w:p>
    <w:p w:rsidR="005433B2" w:rsidRDefault="005433B2" w:rsidP="005433B2">
      <w:pPr>
        <w:jc w:val="both"/>
        <w:rPr>
          <w:color w:val="5B9BD5" w:themeColor="accent1"/>
        </w:rPr>
      </w:pPr>
      <w:r>
        <w:rPr>
          <w:color w:val="5B9BD5" w:themeColor="accent1"/>
        </w:rPr>
        <w:t>В игре анимация Пас. Карта исчезает – растворяется.</w:t>
      </w:r>
    </w:p>
    <w:p w:rsidR="005433B2" w:rsidRDefault="005433B2" w:rsidP="005433B2">
      <w:pPr>
        <w:jc w:val="both"/>
        <w:rPr>
          <w:color w:val="5B9BD5" w:themeColor="accent1"/>
        </w:rPr>
      </w:pPr>
    </w:p>
    <w:p w:rsidR="005433B2" w:rsidRDefault="005433B2" w:rsidP="005433B2">
      <w:pPr>
        <w:jc w:val="both"/>
        <w:rPr>
          <w:color w:val="5B9BD5" w:themeColor="accent1"/>
        </w:rPr>
      </w:pPr>
      <w:r>
        <w:rPr>
          <w:color w:val="5B9BD5" w:themeColor="accent1"/>
        </w:rPr>
        <w:t>Состояние 13</w:t>
      </w:r>
    </w:p>
    <w:p w:rsidR="005433B2" w:rsidRDefault="005433B2" w:rsidP="005433B2">
      <w:pPr>
        <w:jc w:val="both"/>
        <w:rPr>
          <w:color w:val="5B9BD5" w:themeColor="accent1"/>
        </w:rPr>
      </w:pPr>
      <w:r>
        <w:rPr>
          <w:color w:val="5B9BD5" w:themeColor="accent1"/>
        </w:rPr>
        <w:t>В ядре – обновление статистики.</w:t>
      </w:r>
    </w:p>
    <w:p w:rsidR="005433B2" w:rsidRDefault="005433B2" w:rsidP="005433B2">
      <w:pPr>
        <w:jc w:val="both"/>
        <w:rPr>
          <w:color w:val="5B9BD5" w:themeColor="accent1"/>
        </w:rPr>
      </w:pPr>
      <w:r>
        <w:rPr>
          <w:color w:val="5B9BD5" w:themeColor="accent1"/>
        </w:rPr>
        <w:t>В игре – обновление статистики</w:t>
      </w:r>
    </w:p>
    <w:p w:rsidR="005433B2" w:rsidRDefault="005433B2" w:rsidP="005433B2">
      <w:pPr>
        <w:jc w:val="both"/>
        <w:rPr>
          <w:color w:val="5B9BD5" w:themeColor="accent1"/>
        </w:rPr>
      </w:pPr>
    </w:p>
    <w:p w:rsidR="005433B2" w:rsidRDefault="005433B2" w:rsidP="005433B2">
      <w:pPr>
        <w:jc w:val="both"/>
        <w:rPr>
          <w:color w:val="5B9BD5" w:themeColor="accent1"/>
        </w:rPr>
      </w:pPr>
      <w:r>
        <w:rPr>
          <w:color w:val="5B9BD5" w:themeColor="accent1"/>
        </w:rPr>
        <w:t>Состояние 14</w:t>
      </w:r>
    </w:p>
    <w:p w:rsidR="005433B2" w:rsidRDefault="005433B2" w:rsidP="005433B2">
      <w:pPr>
        <w:jc w:val="both"/>
        <w:rPr>
          <w:color w:val="5B9BD5" w:themeColor="accent1"/>
        </w:rPr>
      </w:pPr>
      <w:r>
        <w:rPr>
          <w:color w:val="5B9BD5" w:themeColor="accent1"/>
        </w:rPr>
        <w:t>В ядре – удаляется сыгранная карта. Если на карте есть флаг Повторный ход информация об этом сохраняется в спец флаг. С сервера получается 1 новая карта для игрока</w:t>
      </w:r>
      <w:r w:rsidR="00900C65">
        <w:rPr>
          <w:color w:val="5B9BD5" w:themeColor="accent1"/>
        </w:rPr>
        <w:t>.</w:t>
      </w:r>
    </w:p>
    <w:p w:rsidR="00900C65" w:rsidRDefault="00900C65" w:rsidP="005433B2">
      <w:pPr>
        <w:jc w:val="both"/>
        <w:rPr>
          <w:color w:val="5B9BD5" w:themeColor="accent1"/>
        </w:rPr>
      </w:pPr>
      <w:r>
        <w:rPr>
          <w:color w:val="5B9BD5" w:themeColor="accent1"/>
        </w:rPr>
        <w:t>В игре действий нет.</w:t>
      </w:r>
    </w:p>
    <w:p w:rsidR="00900C65" w:rsidRDefault="00900C65" w:rsidP="005433B2">
      <w:pPr>
        <w:jc w:val="both"/>
        <w:rPr>
          <w:color w:val="5B9BD5" w:themeColor="accent1"/>
        </w:rPr>
      </w:pPr>
    </w:p>
    <w:p w:rsidR="00900C65" w:rsidRDefault="00900C65" w:rsidP="005433B2">
      <w:pPr>
        <w:jc w:val="both"/>
        <w:rPr>
          <w:color w:val="5B9BD5" w:themeColor="accent1"/>
        </w:rPr>
      </w:pPr>
      <w:r>
        <w:rPr>
          <w:color w:val="5B9BD5" w:themeColor="accent1"/>
        </w:rPr>
        <w:t>Состояние 15</w:t>
      </w:r>
    </w:p>
    <w:p w:rsidR="005433B2" w:rsidRDefault="00900C65" w:rsidP="005433B2">
      <w:pPr>
        <w:jc w:val="both"/>
        <w:rPr>
          <w:color w:val="5B9BD5" w:themeColor="accent1"/>
        </w:rPr>
      </w:pPr>
      <w:r>
        <w:rPr>
          <w:color w:val="5B9BD5" w:themeColor="accent1"/>
        </w:rPr>
        <w:t xml:space="preserve">В ядре – если в С14 был выставлен флаг повторного хода то сброс этого флага и переход в состояние С10, если нет то переход в С5. Данные по карте передаются в </w:t>
      </w:r>
      <w:proofErr w:type="gramStart"/>
      <w:r>
        <w:rPr>
          <w:color w:val="5B9BD5" w:themeColor="accent1"/>
        </w:rPr>
        <w:t>игру(</w:t>
      </w:r>
      <w:proofErr w:type="gramEnd"/>
      <w:r>
        <w:rPr>
          <w:color w:val="5B9BD5" w:themeColor="accent1"/>
        </w:rPr>
        <w:t xml:space="preserve">возможные параметры: </w:t>
      </w:r>
      <w:r w:rsidR="00374191">
        <w:rPr>
          <w:color w:val="5B9BD5" w:themeColor="accent1"/>
          <w:lang w:val="en-US"/>
        </w:rPr>
        <w:t>id</w:t>
      </w:r>
      <w:r w:rsidR="00374191">
        <w:rPr>
          <w:color w:val="5B9BD5" w:themeColor="accent1"/>
        </w:rPr>
        <w:t xml:space="preserve">, </w:t>
      </w:r>
      <w:r>
        <w:rPr>
          <w:color w:val="5B9BD5" w:themeColor="accent1"/>
        </w:rPr>
        <w:t>название, описание, цена, тип и пр.).</w:t>
      </w:r>
    </w:p>
    <w:p w:rsidR="00900C65" w:rsidRDefault="00900C65" w:rsidP="005433B2">
      <w:pPr>
        <w:jc w:val="both"/>
        <w:rPr>
          <w:color w:val="5B9BD5" w:themeColor="accent1"/>
        </w:rPr>
      </w:pPr>
      <w:r>
        <w:rPr>
          <w:color w:val="5B9BD5" w:themeColor="accent1"/>
        </w:rPr>
        <w:t>В игре – прорисовка карты на месте уничтоженной в С11 или С12.</w:t>
      </w:r>
    </w:p>
    <w:sectPr w:rsidR="00900C65" w:rsidSect="00311D3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7653C0"/>
    <w:multiLevelType w:val="hybridMultilevel"/>
    <w:tmpl w:val="4E5A5534"/>
    <w:lvl w:ilvl="0" w:tplc="0419000F">
      <w:start w:val="1"/>
      <w:numFmt w:val="decimal"/>
      <w:lvlText w:val="%1."/>
      <w:lvlJc w:val="left"/>
      <w:pPr>
        <w:ind w:left="2700" w:hanging="360"/>
      </w:pPr>
    </w:lvl>
    <w:lvl w:ilvl="1" w:tplc="04190019" w:tentative="1">
      <w:start w:val="1"/>
      <w:numFmt w:val="lowerLetter"/>
      <w:lvlText w:val="%2."/>
      <w:lvlJc w:val="left"/>
      <w:pPr>
        <w:ind w:left="3420" w:hanging="360"/>
      </w:pPr>
    </w:lvl>
    <w:lvl w:ilvl="2" w:tplc="0419001B" w:tentative="1">
      <w:start w:val="1"/>
      <w:numFmt w:val="lowerRoman"/>
      <w:lvlText w:val="%3."/>
      <w:lvlJc w:val="right"/>
      <w:pPr>
        <w:ind w:left="4140" w:hanging="180"/>
      </w:pPr>
    </w:lvl>
    <w:lvl w:ilvl="3" w:tplc="0419000F" w:tentative="1">
      <w:start w:val="1"/>
      <w:numFmt w:val="decimal"/>
      <w:lvlText w:val="%4."/>
      <w:lvlJc w:val="left"/>
      <w:pPr>
        <w:ind w:left="4860" w:hanging="360"/>
      </w:pPr>
    </w:lvl>
    <w:lvl w:ilvl="4" w:tplc="04190019" w:tentative="1">
      <w:start w:val="1"/>
      <w:numFmt w:val="lowerLetter"/>
      <w:lvlText w:val="%5."/>
      <w:lvlJc w:val="left"/>
      <w:pPr>
        <w:ind w:left="5580" w:hanging="360"/>
      </w:pPr>
    </w:lvl>
    <w:lvl w:ilvl="5" w:tplc="0419001B" w:tentative="1">
      <w:start w:val="1"/>
      <w:numFmt w:val="lowerRoman"/>
      <w:lvlText w:val="%6."/>
      <w:lvlJc w:val="right"/>
      <w:pPr>
        <w:ind w:left="6300" w:hanging="180"/>
      </w:pPr>
    </w:lvl>
    <w:lvl w:ilvl="6" w:tplc="0419000F" w:tentative="1">
      <w:start w:val="1"/>
      <w:numFmt w:val="decimal"/>
      <w:lvlText w:val="%7."/>
      <w:lvlJc w:val="left"/>
      <w:pPr>
        <w:ind w:left="7020" w:hanging="360"/>
      </w:pPr>
    </w:lvl>
    <w:lvl w:ilvl="7" w:tplc="04190019" w:tentative="1">
      <w:start w:val="1"/>
      <w:numFmt w:val="lowerLetter"/>
      <w:lvlText w:val="%8."/>
      <w:lvlJc w:val="left"/>
      <w:pPr>
        <w:ind w:left="7740" w:hanging="360"/>
      </w:pPr>
    </w:lvl>
    <w:lvl w:ilvl="8" w:tplc="0419001B" w:tentative="1">
      <w:start w:val="1"/>
      <w:numFmt w:val="lowerRoman"/>
      <w:lvlText w:val="%9."/>
      <w:lvlJc w:val="right"/>
      <w:pPr>
        <w:ind w:left="8460" w:hanging="180"/>
      </w:pPr>
    </w:lvl>
  </w:abstractNum>
  <w:abstractNum w:abstractNumId="1">
    <w:nsid w:val="26F07593"/>
    <w:multiLevelType w:val="hybridMultilevel"/>
    <w:tmpl w:val="9E06BD1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1E23856"/>
    <w:multiLevelType w:val="hybridMultilevel"/>
    <w:tmpl w:val="D106717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F447AE0"/>
    <w:multiLevelType w:val="hybridMultilevel"/>
    <w:tmpl w:val="55C0F94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0794838"/>
    <w:multiLevelType w:val="hybridMultilevel"/>
    <w:tmpl w:val="BE24238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0F">
      <w:start w:val="1"/>
      <w:numFmt w:val="decimal"/>
      <w:lvlText w:val="%3."/>
      <w:lvlJc w:val="left"/>
      <w:pPr>
        <w:ind w:left="2307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9C616B2"/>
    <w:multiLevelType w:val="hybridMultilevel"/>
    <w:tmpl w:val="4BD0EBD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C13739E"/>
    <w:multiLevelType w:val="hybridMultilevel"/>
    <w:tmpl w:val="ABA8FF36"/>
    <w:lvl w:ilvl="0" w:tplc="0419000F">
      <w:start w:val="1"/>
      <w:numFmt w:val="decimal"/>
      <w:lvlText w:val="%1."/>
      <w:lvlJc w:val="left"/>
      <w:pPr>
        <w:ind w:left="2700" w:hanging="360"/>
      </w:pPr>
    </w:lvl>
    <w:lvl w:ilvl="1" w:tplc="04190019" w:tentative="1">
      <w:start w:val="1"/>
      <w:numFmt w:val="lowerLetter"/>
      <w:lvlText w:val="%2."/>
      <w:lvlJc w:val="left"/>
      <w:pPr>
        <w:ind w:left="3420" w:hanging="360"/>
      </w:pPr>
    </w:lvl>
    <w:lvl w:ilvl="2" w:tplc="0419001B" w:tentative="1">
      <w:start w:val="1"/>
      <w:numFmt w:val="lowerRoman"/>
      <w:lvlText w:val="%3."/>
      <w:lvlJc w:val="right"/>
      <w:pPr>
        <w:ind w:left="4140" w:hanging="180"/>
      </w:pPr>
    </w:lvl>
    <w:lvl w:ilvl="3" w:tplc="0419000F" w:tentative="1">
      <w:start w:val="1"/>
      <w:numFmt w:val="decimal"/>
      <w:lvlText w:val="%4."/>
      <w:lvlJc w:val="left"/>
      <w:pPr>
        <w:ind w:left="4860" w:hanging="360"/>
      </w:pPr>
    </w:lvl>
    <w:lvl w:ilvl="4" w:tplc="04190019" w:tentative="1">
      <w:start w:val="1"/>
      <w:numFmt w:val="lowerLetter"/>
      <w:lvlText w:val="%5."/>
      <w:lvlJc w:val="left"/>
      <w:pPr>
        <w:ind w:left="5580" w:hanging="360"/>
      </w:pPr>
    </w:lvl>
    <w:lvl w:ilvl="5" w:tplc="0419001B" w:tentative="1">
      <w:start w:val="1"/>
      <w:numFmt w:val="lowerRoman"/>
      <w:lvlText w:val="%6."/>
      <w:lvlJc w:val="right"/>
      <w:pPr>
        <w:ind w:left="6300" w:hanging="180"/>
      </w:pPr>
    </w:lvl>
    <w:lvl w:ilvl="6" w:tplc="0419000F" w:tentative="1">
      <w:start w:val="1"/>
      <w:numFmt w:val="decimal"/>
      <w:lvlText w:val="%7."/>
      <w:lvlJc w:val="left"/>
      <w:pPr>
        <w:ind w:left="7020" w:hanging="360"/>
      </w:pPr>
    </w:lvl>
    <w:lvl w:ilvl="7" w:tplc="04190019" w:tentative="1">
      <w:start w:val="1"/>
      <w:numFmt w:val="lowerLetter"/>
      <w:lvlText w:val="%8."/>
      <w:lvlJc w:val="left"/>
      <w:pPr>
        <w:ind w:left="7740" w:hanging="360"/>
      </w:pPr>
    </w:lvl>
    <w:lvl w:ilvl="8" w:tplc="0419001B" w:tentative="1">
      <w:start w:val="1"/>
      <w:numFmt w:val="lowerRoman"/>
      <w:lvlText w:val="%9."/>
      <w:lvlJc w:val="right"/>
      <w:pPr>
        <w:ind w:left="8460" w:hanging="180"/>
      </w:pPr>
    </w:lvl>
  </w:abstractNum>
  <w:num w:numId="1">
    <w:abstractNumId w:val="4"/>
  </w:num>
  <w:num w:numId="2">
    <w:abstractNumId w:val="6"/>
  </w:num>
  <w:num w:numId="3">
    <w:abstractNumId w:val="0"/>
  </w:num>
  <w:num w:numId="4">
    <w:abstractNumId w:val="5"/>
  </w:num>
  <w:num w:numId="5">
    <w:abstractNumId w:val="1"/>
  </w:num>
  <w:num w:numId="6">
    <w:abstractNumId w:val="3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305347"/>
    <w:rsid w:val="000234AB"/>
    <w:rsid w:val="000A5695"/>
    <w:rsid w:val="000C2B67"/>
    <w:rsid w:val="001024DA"/>
    <w:rsid w:val="001B735E"/>
    <w:rsid w:val="002836F5"/>
    <w:rsid w:val="00302D4D"/>
    <w:rsid w:val="00305347"/>
    <w:rsid w:val="00311D32"/>
    <w:rsid w:val="00374191"/>
    <w:rsid w:val="003A3306"/>
    <w:rsid w:val="005433B2"/>
    <w:rsid w:val="0056148A"/>
    <w:rsid w:val="006430E3"/>
    <w:rsid w:val="00751D06"/>
    <w:rsid w:val="007A2E54"/>
    <w:rsid w:val="007C25EC"/>
    <w:rsid w:val="00806D3B"/>
    <w:rsid w:val="0081695F"/>
    <w:rsid w:val="00900C65"/>
    <w:rsid w:val="00A01988"/>
    <w:rsid w:val="00A77785"/>
    <w:rsid w:val="00A95D33"/>
    <w:rsid w:val="00A96CAD"/>
    <w:rsid w:val="00AE2CA4"/>
    <w:rsid w:val="00C43BFA"/>
    <w:rsid w:val="00C90FB0"/>
    <w:rsid w:val="00DB2339"/>
    <w:rsid w:val="00E06675"/>
    <w:rsid w:val="00E678C2"/>
    <w:rsid w:val="00E807F2"/>
    <w:rsid w:val="00F37079"/>
    <w:rsid w:val="00FB672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39FBDB01-6C30-42FC-AFE2-E980953B81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11D32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05347"/>
    <w:pPr>
      <w:ind w:left="720"/>
      <w:contextualSpacing/>
    </w:pPr>
  </w:style>
  <w:style w:type="table" w:styleId="a4">
    <w:name w:val="Table Grid"/>
    <w:basedOn w:val="a1"/>
    <w:uiPriority w:val="39"/>
    <w:rsid w:val="001024D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Balloon Text"/>
    <w:basedOn w:val="a"/>
    <w:link w:val="a6"/>
    <w:uiPriority w:val="99"/>
    <w:semiHidden/>
    <w:unhideWhenUsed/>
    <w:rsid w:val="00A7778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A7778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_________Microsoft_Visio_2003_20101.vsd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370B515-E96A-4079-9033-D16D447B88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74</TotalTime>
  <Pages>7</Pages>
  <Words>1250</Words>
  <Characters>7129</Characters>
  <Application>Microsoft Office Word</Application>
  <DocSecurity>0</DocSecurity>
  <Lines>59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36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udaev Andrey</dc:creator>
  <cp:keywords/>
  <dc:description/>
  <cp:lastModifiedBy>Budaev Andrey</cp:lastModifiedBy>
  <cp:revision>15</cp:revision>
  <dcterms:created xsi:type="dcterms:W3CDTF">2014-11-18T15:26:00Z</dcterms:created>
  <dcterms:modified xsi:type="dcterms:W3CDTF">2014-11-26T07:15:00Z</dcterms:modified>
</cp:coreProperties>
</file>